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EB537D" w:rsidP="00367F19">
            <w:pPr>
              <w:pStyle w:val="T2"/>
              <w:spacing w:after="0"/>
              <w:ind w:left="0" w:right="0"/>
              <w:jc w:val="left"/>
              <w:rPr>
                <w:b w:val="0"/>
                <w:sz w:val="22"/>
                <w:szCs w:val="22"/>
              </w:rPr>
            </w:pPr>
            <w:hyperlink r:id="rId11"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EB537D" w:rsidP="00955327">
            <w:pPr>
              <w:pStyle w:val="T2"/>
              <w:spacing w:after="0"/>
              <w:ind w:left="0" w:right="0"/>
              <w:jc w:val="left"/>
              <w:rPr>
                <w:b w:val="0"/>
                <w:sz w:val="22"/>
                <w:szCs w:val="22"/>
              </w:rPr>
            </w:pPr>
            <w:hyperlink r:id="rId12"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6BAEF6B3" w:rsidR="000E1A29" w:rsidRPr="006D6B23" w:rsidRDefault="002D7309" w:rsidP="00955327">
            <w:pPr>
              <w:pStyle w:val="T2"/>
              <w:spacing w:after="0"/>
              <w:ind w:left="0" w:right="0"/>
              <w:rPr>
                <w:b w:val="0"/>
                <w:sz w:val="22"/>
                <w:szCs w:val="22"/>
                <w:lang w:eastAsia="ko-KR"/>
              </w:rPr>
            </w:pPr>
            <w:r>
              <w:rPr>
                <w:b w:val="0"/>
                <w:sz w:val="22"/>
                <w:szCs w:val="22"/>
                <w:lang w:eastAsia="ko-KR"/>
              </w:rPr>
              <w:t xml:space="preserve">Ali </w:t>
            </w:r>
            <w:r w:rsidRPr="002D7309">
              <w:rPr>
                <w:b w:val="0"/>
                <w:sz w:val="22"/>
                <w:szCs w:val="22"/>
                <w:lang w:eastAsia="ko-KR"/>
              </w:rPr>
              <w:t>Raissinia</w:t>
            </w: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198C8C6D" w:rsidR="000E1A29" w:rsidRPr="006D6B23" w:rsidRDefault="002D7309" w:rsidP="00955327">
            <w:pPr>
              <w:pStyle w:val="T2"/>
              <w:spacing w:after="0"/>
              <w:ind w:left="0" w:right="0"/>
              <w:rPr>
                <w:b w:val="0"/>
                <w:sz w:val="22"/>
                <w:szCs w:val="22"/>
                <w:lang w:eastAsia="ko-KR"/>
              </w:rPr>
            </w:pPr>
            <w:r>
              <w:rPr>
                <w:b w:val="0"/>
                <w:sz w:val="22"/>
                <w:szCs w:val="22"/>
                <w:lang w:eastAsia="ko-KR"/>
              </w:rPr>
              <w:t>Qualcomm</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6253BBAE" w:rsidR="000E1A29" w:rsidRPr="002D7309" w:rsidRDefault="002D7309" w:rsidP="00955327">
            <w:pPr>
              <w:pStyle w:val="T2"/>
              <w:spacing w:after="0"/>
              <w:ind w:left="0" w:right="0"/>
              <w:jc w:val="left"/>
              <w:rPr>
                <w:b w:val="0"/>
              </w:rPr>
            </w:pPr>
            <w:r w:rsidRPr="002D7309">
              <w:rPr>
                <w:rStyle w:val="Hyperlink"/>
                <w:b w:val="0"/>
                <w:sz w:val="22"/>
                <w:szCs w:val="22"/>
              </w:rPr>
              <w:t>alirezar@qti.qualcomm.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pPr>
                            <w:r>
                              <w:t>Revision 2: revised resolution for CID 3450. Included CID 377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pPr>
                      <w:r>
                        <w:t>Revision 2: revised resolution for CID 3450. Included CID 3775</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3E1E0DF5" w14:textId="73B74880" w:rsidR="003D0C3E" w:rsidRPr="00BE6758" w:rsidRDefault="003D0C3E" w:rsidP="003D0C3E">
      <w:pPr>
        <w:pStyle w:val="Heading3"/>
        <w:rPr>
          <w:color w:val="C00000"/>
          <w:lang w:val="en-US"/>
        </w:rPr>
      </w:pPr>
      <w:r w:rsidRPr="00BE6758">
        <w:rPr>
          <w:color w:val="C00000"/>
          <w:highlight w:val="green"/>
          <w:lang w:val="en-US"/>
        </w:rPr>
        <w:t xml:space="preserve">CID </w:t>
      </w:r>
      <w:ins w:id="0" w:author="Author">
        <w:r w:rsidR="006F4706" w:rsidRPr="00BE6758">
          <w:rPr>
            <w:color w:val="C00000"/>
            <w:highlight w:val="green"/>
            <w:u w:val="single"/>
            <w:lang w:val="en-US"/>
          </w:rPr>
          <w:t>3123</w:t>
        </w:r>
      </w:ins>
      <w:r w:rsidR="00BE6758">
        <w:rPr>
          <w:color w:val="C00000"/>
          <w:highlight w:val="green"/>
          <w:u w:val="single"/>
          <w:lang w:val="en-US"/>
        </w:rPr>
        <w:t xml:space="preserve"> </w:t>
      </w:r>
      <w:ins w:id="1" w:author="Author">
        <w:r w:rsidR="006F4706" w:rsidRPr="00BE6758">
          <w:rPr>
            <w:color w:val="C00000"/>
            <w:highlight w:val="green"/>
            <w:u w:val="single"/>
            <w:lang w:val="en-US"/>
          </w:rPr>
          <w:t xml:space="preserve">/ </w:t>
        </w:r>
      </w:ins>
      <w:r w:rsidRPr="00BE6758">
        <w:rPr>
          <w:color w:val="C00000"/>
          <w:highlight w:val="green"/>
          <w:u w:val="single"/>
          <w:lang w:val="en-US"/>
        </w:rPr>
        <w:t>3124</w:t>
      </w:r>
      <w:r w:rsidR="00B513DC" w:rsidRPr="00BE6758">
        <w:rPr>
          <w:color w:val="C00000"/>
          <w:highlight w:val="green"/>
          <w:u w:val="single"/>
          <w:lang w:val="en-US"/>
        </w:rPr>
        <w:t>/</w:t>
      </w:r>
      <w:ins w:id="2" w:author="Author">
        <w:r w:rsidR="00951911" w:rsidRPr="00BE6758">
          <w:rPr>
            <w:color w:val="C00000"/>
            <w:highlight w:val="green"/>
            <w:u w:val="single"/>
            <w:lang w:val="en-US"/>
          </w:rPr>
          <w:t xml:space="preserve"> </w:t>
        </w:r>
      </w:ins>
      <w:r w:rsidR="00B513DC" w:rsidRPr="00BE6758">
        <w:rPr>
          <w:rStyle w:val="Emphasis"/>
          <w:color w:val="C00000"/>
          <w:highlight w:val="green"/>
          <w:u w:val="single"/>
        </w:rPr>
        <w:t>375</w:t>
      </w:r>
      <w:r w:rsidR="00BE6758" w:rsidRPr="00BE6758">
        <w:rPr>
          <w:rStyle w:val="Emphasis"/>
          <w:color w:val="C00000"/>
          <w:highlight w:val="green"/>
          <w:u w:val="single"/>
        </w:rPr>
        <w:t>4 / 3775</w:t>
      </w:r>
    </w:p>
    <w:p w14:paraId="7F8ED756" w14:textId="77777777" w:rsidR="003D0C3E" w:rsidRPr="00BE6758"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77CB9697" w:rsidR="00B513DC" w:rsidRPr="00E02E17" w:rsidRDefault="00B513DC" w:rsidP="004A5D75">
            <w:pPr>
              <w:jc w:val="both"/>
            </w:pPr>
            <w:proofErr w:type="spellStart"/>
            <w:r>
              <w:t>TGaz</w:t>
            </w:r>
            <w:proofErr w:type="spellEnd"/>
            <w:r>
              <w:t xml:space="preserve"> editor, make the changes id</w:t>
            </w:r>
            <w:r w:rsidR="00873B5A">
              <w:t>entified in submission 11-20-1649</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B711968" w:rsidR="00B513DC" w:rsidRDefault="00B513DC" w:rsidP="00B513DC">
            <w:pPr>
              <w:jc w:val="both"/>
            </w:pPr>
            <w:proofErr w:type="spellStart"/>
            <w:r>
              <w:t>TGaz</w:t>
            </w:r>
            <w:proofErr w:type="spellEnd"/>
            <w:r>
              <w:t xml:space="preserve"> editor, make the changes identifi</w:t>
            </w:r>
            <w:r w:rsidR="00873B5A">
              <w:t>ed in submission 11-20-1649</w:t>
            </w:r>
          </w:p>
        </w:tc>
      </w:tr>
      <w:tr w:rsidR="00421365" w:rsidRPr="00356E99" w14:paraId="35A47996" w14:textId="77777777" w:rsidTr="00B513DC">
        <w:trPr>
          <w:trHeight w:val="764"/>
        </w:trPr>
        <w:tc>
          <w:tcPr>
            <w:tcW w:w="738" w:type="dxa"/>
          </w:tcPr>
          <w:p w14:paraId="0D437E94" w14:textId="15D25CAC" w:rsidR="00421365" w:rsidRDefault="00421365" w:rsidP="006F4706">
            <w:pPr>
              <w:jc w:val="both"/>
            </w:pPr>
            <w:r>
              <w:t>3775</w:t>
            </w:r>
          </w:p>
        </w:tc>
        <w:tc>
          <w:tcPr>
            <w:tcW w:w="1080" w:type="dxa"/>
          </w:tcPr>
          <w:p w14:paraId="4239F5FF"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11.22.6.4.6.2</w:t>
            </w:r>
          </w:p>
          <w:p w14:paraId="715BB8C6" w14:textId="449F045D" w:rsidR="00421365" w:rsidRPr="00903EF6" w:rsidRDefault="00421365" w:rsidP="006F4706">
            <w:pPr>
              <w:jc w:val="both"/>
            </w:pPr>
            <w:r>
              <w:t>Page 160</w:t>
            </w:r>
          </w:p>
        </w:tc>
        <w:tc>
          <w:tcPr>
            <w:tcW w:w="900" w:type="dxa"/>
          </w:tcPr>
          <w:p w14:paraId="23773DA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Mark RISON</w:t>
            </w:r>
          </w:p>
          <w:p w14:paraId="66CC68EE" w14:textId="2ECF257D" w:rsidR="00421365" w:rsidRPr="00B76395" w:rsidRDefault="00421365" w:rsidP="006F4706">
            <w:pPr>
              <w:jc w:val="both"/>
            </w:pPr>
          </w:p>
        </w:tc>
        <w:tc>
          <w:tcPr>
            <w:tcW w:w="2880" w:type="dxa"/>
          </w:tcPr>
          <w:p w14:paraId="3083F4CC"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When an RSTA sending an HE Ranging NDP sets the TXVECTOR parameter LTF_SEQUENCE  20</w:t>
            </w:r>
            <w:r>
              <w:rPr>
                <w:rFonts w:ascii="Calibri" w:hAnsi="Calibri" w:cs="Calibri"/>
                <w:color w:val="000000"/>
                <w:szCs w:val="22"/>
              </w:rPr>
              <w:br/>
              <w:t>to either the bit string (e.g., the Secure-LTF-bits-R2I or Secure-LTF-bits-I2R) for generating any  21</w:t>
            </w:r>
            <w:r>
              <w:rPr>
                <w:rFonts w:ascii="Calibri" w:hAnsi="Calibri" w:cs="Calibri"/>
                <w:color w:val="000000"/>
                <w:szCs w:val="22"/>
              </w:rPr>
              <w:br/>
              <w:t>secure HE-LTF or null (#1828, #1831)" -- a bit string or null are the only two things it can be set to, as far as I can tell</w:t>
            </w:r>
          </w:p>
          <w:p w14:paraId="4AE26CF8" w14:textId="63B195DD" w:rsidR="00421365" w:rsidRPr="00903EF6" w:rsidRDefault="00421365" w:rsidP="006F4706">
            <w:pPr>
              <w:jc w:val="both"/>
            </w:pPr>
          </w:p>
        </w:tc>
        <w:tc>
          <w:tcPr>
            <w:tcW w:w="2880" w:type="dxa"/>
          </w:tcPr>
          <w:p w14:paraId="51530F8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Delete the para at the referenced location, and the next 3 paras</w:t>
            </w:r>
          </w:p>
          <w:p w14:paraId="6B7B3F42" w14:textId="1222FF87" w:rsidR="00421365" w:rsidRPr="00903EF6" w:rsidRDefault="00421365" w:rsidP="006F4706">
            <w:pPr>
              <w:jc w:val="both"/>
            </w:pPr>
          </w:p>
        </w:tc>
        <w:tc>
          <w:tcPr>
            <w:tcW w:w="1818" w:type="dxa"/>
          </w:tcPr>
          <w:p w14:paraId="6BA41A5D" w14:textId="77777777" w:rsidR="00421365" w:rsidRDefault="00873B5A" w:rsidP="006F4706">
            <w:pPr>
              <w:jc w:val="both"/>
            </w:pPr>
            <w:r>
              <w:t>Revised</w:t>
            </w:r>
          </w:p>
          <w:p w14:paraId="005E2841" w14:textId="77777777" w:rsidR="00873B5A" w:rsidRDefault="00873B5A" w:rsidP="006F4706">
            <w:pPr>
              <w:jc w:val="both"/>
            </w:pPr>
          </w:p>
          <w:p w14:paraId="7236A6A8" w14:textId="26A19D8C" w:rsidR="00873B5A" w:rsidRDefault="00873B5A" w:rsidP="006F4706">
            <w:pPr>
              <w:jc w:val="both"/>
            </w:pPr>
            <w:proofErr w:type="spellStart"/>
            <w:r>
              <w:t>TGaz</w:t>
            </w:r>
            <w:proofErr w:type="spellEnd"/>
            <w:r>
              <w:t xml:space="preserve"> editor, make the changes identified in submission 11-20-1649</w:t>
            </w:r>
          </w:p>
        </w:tc>
      </w:tr>
      <w:tr w:rsidR="00421365" w:rsidRPr="00356E99" w14:paraId="5AD23950" w14:textId="77777777" w:rsidTr="00B513DC">
        <w:trPr>
          <w:trHeight w:val="764"/>
        </w:trPr>
        <w:tc>
          <w:tcPr>
            <w:tcW w:w="738" w:type="dxa"/>
          </w:tcPr>
          <w:p w14:paraId="7AECFFA4" w14:textId="1194466B" w:rsidR="00421365" w:rsidRDefault="00421365" w:rsidP="006F4706">
            <w:pPr>
              <w:jc w:val="both"/>
            </w:pPr>
            <w:r>
              <w:t>3123</w:t>
            </w:r>
          </w:p>
        </w:tc>
        <w:tc>
          <w:tcPr>
            <w:tcW w:w="1080" w:type="dxa"/>
          </w:tcPr>
          <w:p w14:paraId="08ACECBF" w14:textId="77777777" w:rsidR="00421365" w:rsidRDefault="00421365" w:rsidP="00421365">
            <w:pPr>
              <w:jc w:val="both"/>
            </w:pPr>
            <w:r w:rsidRPr="003E17A9">
              <w:t>11.22.6.4.6.1</w:t>
            </w:r>
          </w:p>
          <w:p w14:paraId="6D03056B" w14:textId="77777777" w:rsidR="00421365" w:rsidRDefault="00421365" w:rsidP="00421365">
            <w:pPr>
              <w:jc w:val="both"/>
            </w:pPr>
          </w:p>
          <w:p w14:paraId="71183D85" w14:textId="27F3D641" w:rsidR="00421365" w:rsidRPr="003E17A9" w:rsidRDefault="00421365" w:rsidP="006F4706">
            <w:pPr>
              <w:jc w:val="both"/>
            </w:pPr>
            <w:r>
              <w:t>Page 153</w:t>
            </w:r>
          </w:p>
        </w:tc>
        <w:tc>
          <w:tcPr>
            <w:tcW w:w="900" w:type="dxa"/>
          </w:tcPr>
          <w:p w14:paraId="49FD1CC3" w14:textId="506F432B" w:rsidR="00421365" w:rsidRPr="00B76395" w:rsidRDefault="00421365" w:rsidP="006F4706">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0E455204" w14:textId="5770B45E" w:rsidR="00421365" w:rsidRPr="003E17A9" w:rsidRDefault="00421365" w:rsidP="006F4706">
            <w:pPr>
              <w:jc w:val="both"/>
            </w:pPr>
            <w:r w:rsidRPr="003E17A9">
              <w:t>Delete " a new Secure LTF Counter" and add "LTF Generation Information corresponding to Secure LTF Counter"</w:t>
            </w:r>
          </w:p>
        </w:tc>
        <w:tc>
          <w:tcPr>
            <w:tcW w:w="2880" w:type="dxa"/>
          </w:tcPr>
          <w:p w14:paraId="14680985" w14:textId="19C45BA2" w:rsidR="00421365" w:rsidRPr="003E17A9" w:rsidRDefault="00421365" w:rsidP="006F4706">
            <w:pPr>
              <w:jc w:val="both"/>
            </w:pPr>
            <w:r w:rsidRPr="003E17A9">
              <w:t>As per comment</w:t>
            </w:r>
          </w:p>
        </w:tc>
        <w:tc>
          <w:tcPr>
            <w:tcW w:w="1818" w:type="dxa"/>
          </w:tcPr>
          <w:p w14:paraId="1CFC1565" w14:textId="77777777" w:rsidR="00421365" w:rsidRDefault="00421365" w:rsidP="00421365">
            <w:pPr>
              <w:jc w:val="both"/>
            </w:pPr>
            <w:r>
              <w:t>Revised</w:t>
            </w:r>
          </w:p>
          <w:p w14:paraId="0DCD785F" w14:textId="77777777" w:rsidR="00421365" w:rsidRDefault="00421365" w:rsidP="00421365">
            <w:pPr>
              <w:jc w:val="both"/>
            </w:pPr>
          </w:p>
          <w:p w14:paraId="7641F147" w14:textId="08B3C63C" w:rsidR="00421365" w:rsidRDefault="00421365" w:rsidP="006F4706">
            <w:pPr>
              <w:jc w:val="both"/>
            </w:pPr>
            <w:proofErr w:type="spellStart"/>
            <w:r>
              <w:t>TGaz</w:t>
            </w:r>
            <w:proofErr w:type="spellEnd"/>
            <w:r>
              <w:t xml:space="preserve"> editor, make the </w:t>
            </w:r>
            <w:r w:rsidR="00873B5A">
              <w:t>changes identified in 11-20-1649</w:t>
            </w:r>
            <w:r>
              <w:t xml:space="preserve"> as below</w:t>
            </w:r>
          </w:p>
        </w:tc>
      </w:tr>
      <w:tr w:rsidR="00E81B9B" w:rsidRPr="00356E99" w14:paraId="41B95782" w14:textId="77777777" w:rsidTr="00B513DC">
        <w:trPr>
          <w:trHeight w:val="764"/>
        </w:trPr>
        <w:tc>
          <w:tcPr>
            <w:tcW w:w="738" w:type="dxa"/>
          </w:tcPr>
          <w:p w14:paraId="3B6D9700" w14:textId="3620A748" w:rsidR="00E81B9B" w:rsidRDefault="00E81B9B" w:rsidP="00421365">
            <w:pPr>
              <w:jc w:val="both"/>
            </w:pPr>
          </w:p>
        </w:tc>
        <w:tc>
          <w:tcPr>
            <w:tcW w:w="1080" w:type="dxa"/>
          </w:tcPr>
          <w:p w14:paraId="7646AB05" w14:textId="22190D51" w:rsidR="00E81B9B" w:rsidRDefault="00E81B9B" w:rsidP="00421365">
            <w:pPr>
              <w:jc w:val="both"/>
              <w:rPr>
                <w:rFonts w:ascii="Calibri" w:hAnsi="Calibri" w:cs="Calibri"/>
                <w:color w:val="000000"/>
                <w:szCs w:val="22"/>
              </w:rPr>
            </w:pPr>
          </w:p>
        </w:tc>
        <w:tc>
          <w:tcPr>
            <w:tcW w:w="900" w:type="dxa"/>
          </w:tcPr>
          <w:p w14:paraId="101BDEB9" w14:textId="7044FFDF" w:rsidR="00E81B9B" w:rsidRDefault="00E81B9B" w:rsidP="00421365">
            <w:pPr>
              <w:jc w:val="both"/>
              <w:rPr>
                <w:rFonts w:ascii="Calibri" w:hAnsi="Calibri" w:cs="Calibri"/>
                <w:color w:val="000000"/>
                <w:szCs w:val="22"/>
              </w:rPr>
            </w:pPr>
          </w:p>
        </w:tc>
        <w:tc>
          <w:tcPr>
            <w:tcW w:w="2880" w:type="dxa"/>
          </w:tcPr>
          <w:p w14:paraId="183C1515" w14:textId="6D0B944B" w:rsidR="00E81B9B" w:rsidRDefault="00E81B9B" w:rsidP="00421365">
            <w:pPr>
              <w:jc w:val="both"/>
              <w:rPr>
                <w:rFonts w:ascii="Calibri" w:hAnsi="Calibri" w:cs="Calibri"/>
                <w:color w:val="000000"/>
                <w:szCs w:val="22"/>
              </w:rPr>
            </w:pPr>
          </w:p>
        </w:tc>
        <w:tc>
          <w:tcPr>
            <w:tcW w:w="2880" w:type="dxa"/>
          </w:tcPr>
          <w:p w14:paraId="5401911B" w14:textId="45FF451F" w:rsidR="00E81B9B" w:rsidRDefault="00E81B9B" w:rsidP="00421365">
            <w:pPr>
              <w:jc w:val="both"/>
              <w:rPr>
                <w:rFonts w:ascii="Calibri" w:hAnsi="Calibri" w:cs="Calibri"/>
                <w:color w:val="000000"/>
                <w:szCs w:val="22"/>
              </w:rPr>
            </w:pPr>
          </w:p>
        </w:tc>
        <w:tc>
          <w:tcPr>
            <w:tcW w:w="1818" w:type="dxa"/>
          </w:tcPr>
          <w:p w14:paraId="5B28A7C7" w14:textId="2CEE1DF0" w:rsidR="00E81B9B" w:rsidRDefault="00E81B9B" w:rsidP="00421365">
            <w:pPr>
              <w:jc w:val="both"/>
            </w:pPr>
          </w:p>
        </w:tc>
      </w:tr>
    </w:tbl>
    <w:p w14:paraId="1C6A5C9E" w14:textId="34E5197B" w:rsidR="00873E74" w:rsidRDefault="00873E74" w:rsidP="008040BC">
      <w:pPr>
        <w:rPr>
          <w:lang w:val="en-US"/>
        </w:rPr>
      </w:pPr>
    </w:p>
    <w:p w14:paraId="370FDF79" w14:textId="69B590BA" w:rsidR="003D0C3E" w:rsidRDefault="003D0C3E" w:rsidP="003D0C3E">
      <w:pPr>
        <w:rPr>
          <w:lang w:val="en-US"/>
        </w:rPr>
      </w:pPr>
      <w:proofErr w:type="spellStart"/>
      <w:ins w:id="3" w:author="Author">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Del="00A66928" w:rsidRDefault="00397165" w:rsidP="00397165">
      <w:pPr>
        <w:rPr>
          <w:ins w:id="4" w:author="Author"/>
          <w:del w:id="5" w:author="Author"/>
          <w:b/>
          <w:lang w:val="en-US"/>
        </w:rPr>
      </w:pPr>
    </w:p>
    <w:p w14:paraId="19C0DEA8" w14:textId="77777777" w:rsidR="003D0C3E" w:rsidRDefault="003D0C3E" w:rsidP="008040BC">
      <w:pPr>
        <w:rPr>
          <w:lang w:val="en-US"/>
        </w:rPr>
      </w:pPr>
    </w:p>
    <w:p w14:paraId="2814A58A" w14:textId="1577B374" w:rsidR="00526F99" w:rsidRDefault="00D41691" w:rsidP="00526F99">
      <w:pPr>
        <w:rPr>
          <w:ins w:id="6" w:author="Author"/>
          <w:szCs w:val="22"/>
        </w:rPr>
      </w:pPr>
      <w:bookmarkStart w:id="7" w:name="_GoBack"/>
      <w:ins w:id="8" w:author="Girish Madpuwar" w:date="2020-10-27T10:37:00Z">
        <w:r>
          <w:rPr>
            <w:b/>
            <w:lang w:val="en-US"/>
          </w:rPr>
          <w:t>Null</w:t>
        </w:r>
      </w:ins>
      <w:commentRangeStart w:id="9"/>
      <w:commentRangeStart w:id="10"/>
      <w:commentRangeStart w:id="11"/>
      <w:commentRangeStart w:id="12"/>
      <w:ins w:id="13" w:author="Author">
        <w:r w:rsidR="00526F99" w:rsidRPr="003D0C3E">
          <w:rPr>
            <w:b/>
            <w:lang w:val="en-US"/>
          </w:rPr>
          <w:t>-SAC-HE-LTF</w:t>
        </w:r>
        <w:r w:rsidR="00526F99">
          <w:rPr>
            <w:lang w:val="en-US"/>
          </w:rPr>
          <w:t xml:space="preserve"> </w:t>
        </w:r>
      </w:ins>
      <w:commentRangeEnd w:id="9"/>
      <w:r w:rsidR="003D6292">
        <w:rPr>
          <w:rStyle w:val="CommentReference"/>
          <w:lang w:val="x-none"/>
        </w:rPr>
        <w:commentReference w:id="9"/>
      </w:r>
      <w:commentRangeEnd w:id="10"/>
      <w:r w:rsidR="00406758">
        <w:rPr>
          <w:rStyle w:val="CommentReference"/>
          <w:lang w:val="x-none"/>
        </w:rPr>
        <w:commentReference w:id="10"/>
      </w:r>
      <w:commentRangeEnd w:id="11"/>
      <w:r w:rsidR="00AA397C">
        <w:rPr>
          <w:rStyle w:val="CommentReference"/>
          <w:lang w:val="x-none"/>
        </w:rPr>
        <w:commentReference w:id="11"/>
      </w:r>
      <w:commentRangeEnd w:id="12"/>
      <w:r>
        <w:rPr>
          <w:rStyle w:val="CommentReference"/>
          <w:lang w:val="x-none"/>
        </w:rPr>
        <w:commentReference w:id="12"/>
      </w:r>
      <w:ins w:id="14" w:author="Author">
        <w:r w:rsidR="00526F99">
          <w:rPr>
            <w:lang w:val="en-US"/>
          </w:rPr>
          <w:t xml:space="preserve">: A  HE LTF present in I2R NDP or R2I  NDP in the Ranging frame exchange where </w:t>
        </w:r>
        <w:r w:rsidR="00526F99" w:rsidRPr="003D0C3E">
          <w:rPr>
            <w:lang w:val="en-US"/>
          </w:rPr>
          <w:t xml:space="preserve">SAC subfield in the STA Info field </w:t>
        </w:r>
        <w:r w:rsidR="00526F99">
          <w:rPr>
            <w:lang w:val="en-US"/>
          </w:rPr>
          <w:t xml:space="preserve">of Ranging NDP Announcement frame or </w:t>
        </w:r>
        <w:r w:rsidR="00526F99" w:rsidRPr="003D0C3E">
          <w:rPr>
            <w:lang w:val="en-US"/>
          </w:rPr>
          <w:t xml:space="preserve">SAC  subfield  in  the  Trigger  Dependent  User  Info  field  in  the  Ranging  Secure  Sounding  Trigger frame </w:t>
        </w:r>
        <w:r w:rsidR="00A66928">
          <w:rPr>
            <w:lang w:val="en-US"/>
          </w:rPr>
          <w:t>d</w:t>
        </w:r>
        <w:r w:rsidR="00526F99">
          <w:rPr>
            <w:lang w:val="en-US"/>
          </w:rPr>
          <w:t xml:space="preserve">oesn’t match with </w:t>
        </w:r>
        <w:r w:rsidR="00526F99" w:rsidRPr="00166BEE">
          <w:rPr>
            <w:szCs w:val="22"/>
          </w:rPr>
          <w:t>value of the LTF Generation SAC subf</w:t>
        </w:r>
        <w:r w:rsidR="00526F99" w:rsidRPr="006D435E">
          <w:rPr>
            <w:szCs w:val="22"/>
          </w:rPr>
          <w:t>ield in the Secure LTF Parameters field in the last transmitted Fine Timing Measurement frame or last transmitted Location Measurement Report frame to the ISTA</w:t>
        </w:r>
        <w:r w:rsidR="001D5FD4">
          <w:rPr>
            <w:szCs w:val="22"/>
          </w:rPr>
          <w:t xml:space="preserve"> (#3124).</w:t>
        </w:r>
      </w:ins>
    </w:p>
    <w:bookmarkEnd w:id="7"/>
    <w:p w14:paraId="73D944E3" w14:textId="77777777" w:rsidR="007F16BB" w:rsidRDefault="007F16BB" w:rsidP="008040BC">
      <w:pPr>
        <w:rPr>
          <w:ins w:id="15" w:author="Author"/>
          <w:lang w:val="en-US"/>
        </w:rPr>
      </w:pPr>
    </w:p>
    <w:p w14:paraId="5BBF514E" w14:textId="77777777" w:rsidR="00526F99" w:rsidRDefault="00526F99"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61CB75C7" w:rsidR="007F16BB" w:rsidRDefault="007F16BB" w:rsidP="007F16BB">
      <w:pPr>
        <w:rPr>
          <w:ins w:id="16" w:author="Ali Raissinia" w:date="2020-10-26T10:15:00Z"/>
        </w:rPr>
      </w:pPr>
    </w:p>
    <w:p w14:paraId="557248A1" w14:textId="01E6A5DA" w:rsidR="008800F5" w:rsidRDefault="008800F5" w:rsidP="007F16BB">
      <w:pPr>
        <w:rPr>
          <w:ins w:id="17" w:author="Ali Raissinia" w:date="2020-10-26T10:21:00Z"/>
        </w:rPr>
      </w:pPr>
    </w:p>
    <w:p w14:paraId="087542C9" w14:textId="77777777" w:rsidR="007979A8" w:rsidRDefault="007979A8" w:rsidP="007F16BB"/>
    <w:p w14:paraId="18BCF505" w14:textId="77BFF00C" w:rsidR="007F16BB" w:rsidRDefault="004A1F58" w:rsidP="007F16BB">
      <w:proofErr w:type="spellStart"/>
      <w:ins w:id="1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19" w:author="Author"/>
        </w:rPr>
      </w:pPr>
    </w:p>
    <w:p w14:paraId="24108AFF" w14:textId="388BA535"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w:t>
      </w:r>
      <w:commentRangeStart w:id="20"/>
      <w:commentRangeStart w:id="21"/>
      <w:r w:rsidRPr="004A1F58">
        <w:rPr>
          <w:szCs w:val="22"/>
        </w:rPr>
        <w:t xml:space="preserve">and Non-TB </w:t>
      </w:r>
      <w:commentRangeEnd w:id="20"/>
      <w:r w:rsidR="001C1691">
        <w:rPr>
          <w:rStyle w:val="CommentReference"/>
          <w:lang w:val="x-none"/>
        </w:rPr>
        <w:commentReference w:id="20"/>
      </w:r>
      <w:commentRangeEnd w:id="21"/>
      <w:r w:rsidR="002B70FD">
        <w:rPr>
          <w:rStyle w:val="CommentReference"/>
          <w:lang w:val="x-none"/>
        </w:rPr>
        <w:commentReference w:id="21"/>
      </w:r>
      <w:r w:rsidRPr="004A1F58">
        <w:rPr>
          <w:szCs w:val="22"/>
        </w:rPr>
        <w:t xml:space="preserve">measurement exchange), the RSTA that sends a Ranging Secure Sounding Trigger frame to the STA shall set: (#1260) </w:t>
      </w:r>
    </w:p>
    <w:p w14:paraId="29B12BBC" w14:textId="4FBD703C" w:rsidR="007F16BB" w:rsidRPr="004A1F58" w:rsidRDefault="007F16BB" w:rsidP="007F16BB">
      <w:pPr>
        <w:pStyle w:val="ListParagraph"/>
        <w:numPr>
          <w:ilvl w:val="0"/>
          <w:numId w:val="27"/>
        </w:numPr>
        <w:contextualSpacing/>
        <w:rPr>
          <w:sz w:val="22"/>
          <w:szCs w:val="22"/>
        </w:rPr>
      </w:pPr>
      <w:r w:rsidRPr="004A1F58">
        <w:rPr>
          <w:sz w:val="22"/>
          <w:szCs w:val="22"/>
        </w:rPr>
        <w:t>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w:t>
      </w:r>
      <w:del w:id="22" w:author="Girish Madpuwar" w:date="2020-10-22T17:26:00Z">
        <w:r w:rsidRPr="004A1F58" w:rsidDel="00BE19A7">
          <w:rPr>
            <w:sz w:val="22"/>
            <w:szCs w:val="22"/>
          </w:rPr>
          <w:delText>, if the RSTA has not sent any Ranging Secure Sounding Trigger frame to the ISTA since the last transmitted Fine Timing Measurement frame or last transmitted Location Measurement Report frame to the ISTA;</w:delText>
        </w:r>
      </w:del>
      <w:r w:rsidRPr="004A1F58">
        <w:rPr>
          <w:sz w:val="22"/>
          <w:szCs w:val="22"/>
        </w:rPr>
        <w:t xml:space="preserve">  </w:t>
      </w:r>
    </w:p>
    <w:p w14:paraId="0CE78FA3" w14:textId="25A5578F" w:rsidR="007F16BB" w:rsidRPr="004A1F58" w:rsidDel="00F77B08" w:rsidRDefault="007F16BB" w:rsidP="007F16BB">
      <w:pPr>
        <w:pStyle w:val="ListParagraph"/>
        <w:numPr>
          <w:ilvl w:val="0"/>
          <w:numId w:val="27"/>
        </w:numPr>
        <w:contextualSpacing/>
        <w:rPr>
          <w:del w:id="23" w:author="Girish Madpuwar" w:date="2020-10-22T17:28:00Z"/>
          <w:sz w:val="22"/>
          <w:szCs w:val="22"/>
        </w:rPr>
      </w:pPr>
      <w:del w:id="24" w:author="Girish Madpuwar" w:date="2020-10-22T17:28:00Z">
        <w:r w:rsidRPr="004A1F58" w:rsidDel="00F77B08">
          <w:rPr>
            <w:sz w:val="22"/>
            <w:szCs w:val="22"/>
          </w:rPr>
          <w:delText xml:space="preserve">Otherwise the SAC subfield in the Trigger Dependent User Info field in the STA Info field corresponding to the ISTA in the Ranging Secure Sounding Trigger frame to 0 to indicate that a new Secure LTF Counter (#2289) </w:delText>
        </w:r>
      </w:del>
      <w:ins w:id="25" w:author="Author">
        <w:del w:id="26" w:author="Girish Madpuwar" w:date="2020-10-22T17:28:00Z">
          <w:r w:rsidR="004A1F58" w:rsidRPr="004A1F58" w:rsidDel="00F77B08">
            <w:rPr>
              <w:sz w:val="22"/>
              <w:szCs w:val="22"/>
            </w:rPr>
            <w:delText xml:space="preserve">and the corresponding SAC (#3123) </w:delText>
          </w:r>
        </w:del>
      </w:ins>
      <w:del w:id="27" w:author="Girish Madpuwar" w:date="2020-10-22T17:28:00Z">
        <w:r w:rsidRPr="004A1F58" w:rsidDel="00F77B08">
          <w:rPr>
            <w:sz w:val="22"/>
            <w:szCs w:val="22"/>
          </w:rPr>
          <w:delText xml:space="preserve">is needed. </w:delText>
        </w:r>
      </w:del>
    </w:p>
    <w:p w14:paraId="2A7E0681" w14:textId="77777777" w:rsidR="007F16BB" w:rsidRPr="004A1F58" w:rsidRDefault="007F16BB" w:rsidP="007F16BB">
      <w:pPr>
        <w:rPr>
          <w:szCs w:val="22"/>
        </w:rPr>
      </w:pPr>
    </w:p>
    <w:p w14:paraId="3FCC55BC" w14:textId="77777777" w:rsidR="007F16BB" w:rsidRPr="00166BEE" w:rsidRDefault="007F16BB" w:rsidP="007F16BB">
      <w:pPr>
        <w:rPr>
          <w:ins w:id="28"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77777777" w:rsidR="007F16BB" w:rsidRPr="005B7583" w:rsidRDefault="007F16BB" w:rsidP="007F16BB">
      <w:pPr>
        <w:rPr>
          <w:szCs w:val="22"/>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 as follows</w:t>
      </w:r>
      <w:commentRangeStart w:id="29"/>
      <w:r w:rsidRPr="006D435E">
        <w:rPr>
          <w:szCs w:val="22"/>
        </w:rPr>
        <w:t>:</w:t>
      </w:r>
      <w:commentRangeEnd w:id="29"/>
      <w:r w:rsidR="00C25BF5">
        <w:rPr>
          <w:rStyle w:val="CommentReference"/>
          <w:lang w:val="x-none"/>
        </w:rPr>
        <w:commentReference w:id="29"/>
      </w:r>
      <w:r w:rsidRPr="006D435E">
        <w:rPr>
          <w:szCs w:val="22"/>
        </w:rPr>
        <w:t xml:space="preserve">  </w:t>
      </w:r>
    </w:p>
    <w:p w14:paraId="6C71C25E" w14:textId="77777777" w:rsidR="007F16BB" w:rsidRPr="005B7583" w:rsidRDefault="007F16BB" w:rsidP="007F16BB">
      <w:pPr>
        <w:rPr>
          <w:szCs w:val="22"/>
        </w:rPr>
      </w:pPr>
    </w:p>
    <w:p w14:paraId="633A8842" w14:textId="3DC17179" w:rsidR="007F16BB" w:rsidRPr="004A1F58" w:rsidDel="00F77B08" w:rsidRDefault="007F16BB" w:rsidP="007F16BB">
      <w:pPr>
        <w:pStyle w:val="ListParagraph"/>
        <w:numPr>
          <w:ilvl w:val="0"/>
          <w:numId w:val="28"/>
        </w:numPr>
        <w:contextualSpacing/>
        <w:rPr>
          <w:del w:id="30" w:author="Girish Madpuwar" w:date="2020-10-22T17:29:00Z"/>
          <w:sz w:val="22"/>
          <w:szCs w:val="22"/>
        </w:rPr>
      </w:pPr>
      <w:commentRangeStart w:id="31"/>
      <w:commentRangeStart w:id="32"/>
      <w:del w:id="33" w:author="Girish Madpuwar" w:date="2020-10-22T17:29:00Z">
        <w:r w:rsidRPr="004A1F58" w:rsidDel="00F77B08">
          <w:rPr>
            <w:sz w:val="22"/>
            <w:szCs w:val="22"/>
          </w:rPr>
          <w:delText xml:space="preserve">Either the Secure-LTF-bits-I2R for generating any secure HE-LTF or </w:delText>
        </w:r>
      </w:del>
      <w:ins w:id="34" w:author="Author">
        <w:del w:id="35" w:author="Girish Madpuwar" w:date="2020-10-22T17:29:00Z">
          <w:r w:rsidR="004A1F58" w:rsidRPr="004A1F58" w:rsidDel="00F77B08">
            <w:rPr>
              <w:sz w:val="22"/>
              <w:szCs w:val="22"/>
            </w:rPr>
            <w:delText xml:space="preserve">(#3754) </w:delText>
          </w:r>
        </w:del>
      </w:ins>
      <w:del w:id="36" w:author="Girish Madpuwar" w:date="2020-10-22T17:29:00Z">
        <w:r w:rsidRPr="004A1F58" w:rsidDel="00F77B08">
          <w:rPr>
            <w:sz w:val="22"/>
            <w:szCs w:val="22"/>
          </w:rPr>
          <w:delText>null (#1828, #1831), if the SAC subfield in the Trigger Dependent User Info field in the Ranging Secure Sounding Trigger frame</w:delText>
        </w:r>
      </w:del>
      <w:ins w:id="37" w:author="Author">
        <w:del w:id="38" w:author="Girish Madpuwar" w:date="2020-10-22T17:29:00Z">
          <w:r w:rsidR="00AD1D96" w:rsidDel="00F77B08">
            <w:rPr>
              <w:sz w:val="22"/>
              <w:szCs w:val="22"/>
            </w:rPr>
            <w:delText xml:space="preserve"> is equal to</w:delText>
          </w:r>
        </w:del>
      </w:ins>
      <w:del w:id="39" w:author="Girish Madpuwar" w:date="2020-10-22T17:29:00Z">
        <w:r w:rsidRPr="004A1F58" w:rsidDel="00F77B08">
          <w:rPr>
            <w:sz w:val="22"/>
            <w:szCs w:val="22"/>
          </w:rPr>
          <w:delText xml:space="preserve"> 0</w:delText>
        </w:r>
      </w:del>
      <w:ins w:id="40" w:author="Author">
        <w:del w:id="41" w:author="Girish Madpuwar" w:date="2020-10-22T17:29:00Z">
          <w:r w:rsidR="004A1F58" w:rsidRPr="004A1F58" w:rsidDel="00F77B08">
            <w:rPr>
              <w:sz w:val="22"/>
              <w:szCs w:val="22"/>
            </w:rPr>
            <w:delText xml:space="preserve"> (#3124)</w:delText>
          </w:r>
        </w:del>
      </w:ins>
      <w:del w:id="42" w:author="Girish Madpuwar" w:date="2020-10-22T17:29:00Z">
        <w:r w:rsidRPr="004A1F58" w:rsidDel="00F77B08">
          <w:rPr>
            <w:sz w:val="22"/>
            <w:szCs w:val="22"/>
          </w:rPr>
          <w:delText xml:space="preserve">.  </w:delText>
        </w:r>
        <w:commentRangeEnd w:id="31"/>
        <w:r w:rsidR="007203FC" w:rsidDel="00F77B08">
          <w:rPr>
            <w:rStyle w:val="CommentReference"/>
            <w:lang w:val="x-none"/>
          </w:rPr>
          <w:commentReference w:id="31"/>
        </w:r>
      </w:del>
      <w:commentRangeEnd w:id="32"/>
      <w:r w:rsidR="00F77B08">
        <w:rPr>
          <w:rStyle w:val="CommentReference"/>
          <w:lang w:val="x-none"/>
        </w:rPr>
        <w:commentReference w:id="32"/>
      </w:r>
    </w:p>
    <w:p w14:paraId="578A2C68" w14:textId="1A715447" w:rsidR="007F16BB" w:rsidRPr="004A1F58" w:rsidRDefault="007F16BB" w:rsidP="007F16BB">
      <w:pPr>
        <w:pStyle w:val="ListParagraph"/>
        <w:numPr>
          <w:ilvl w:val="0"/>
          <w:numId w:val="28"/>
        </w:numPr>
        <w:contextualSpacing/>
        <w:rPr>
          <w:sz w:val="22"/>
          <w:szCs w:val="22"/>
        </w:rPr>
      </w:pPr>
      <w:del w:id="43" w:author="Author">
        <w:r w:rsidRPr="004A1F58" w:rsidDel="004A1F58">
          <w:rPr>
            <w:sz w:val="22"/>
            <w:szCs w:val="22"/>
          </w:rPr>
          <w:delText xml:space="preserve">Otherwise </w:delText>
        </w:r>
      </w:del>
      <w:r w:rsidRPr="004A1F58">
        <w:rPr>
          <w:sz w:val="22"/>
          <w:szCs w:val="22"/>
        </w:rPr>
        <w:t xml:space="preserve">the Secure-LTF-bits-I2R </w:t>
      </w:r>
      <w:del w:id="44"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45" w:author="Author">
        <w:r w:rsidR="004A1F58" w:rsidRPr="004A1F58">
          <w:rPr>
            <w:sz w:val="22"/>
            <w:szCs w:val="22"/>
          </w:rPr>
          <w:t xml:space="preserve"> (see 11.21.6.4.5.</w:t>
        </w:r>
        <w:r w:rsidR="00BA1D5F">
          <w:rPr>
            <w:sz w:val="22"/>
            <w:szCs w:val="22"/>
          </w:rPr>
          <w:t>4</w:t>
        </w:r>
        <w:r w:rsidR="004A1F58" w:rsidRPr="004A1F58">
          <w:rPr>
            <w:sz w:val="22"/>
            <w:szCs w:val="22"/>
          </w:rPr>
          <w:t xml:space="preserve"> (Secure LTF Generation))</w:t>
        </w:r>
      </w:ins>
      <w:r w:rsidRPr="004A1F58">
        <w:rPr>
          <w:sz w:val="22"/>
          <w:szCs w:val="22"/>
        </w:rPr>
        <w:t xml:space="preserve">. </w:t>
      </w:r>
    </w:p>
    <w:p w14:paraId="6AD68937" w14:textId="77777777" w:rsidR="007F16BB" w:rsidRPr="004A1F58" w:rsidRDefault="007F16BB" w:rsidP="007F16BB">
      <w:pPr>
        <w:rPr>
          <w:szCs w:val="22"/>
        </w:rPr>
      </w:pPr>
    </w:p>
    <w:p w14:paraId="435AF15A" w14:textId="02F78E76"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0D3668CC" w:rsidR="007F16BB" w:rsidRPr="004A1F58" w:rsidRDefault="007F16BB" w:rsidP="007F16BB">
      <w:pPr>
        <w:pStyle w:val="ListParagraph"/>
        <w:numPr>
          <w:ilvl w:val="0"/>
          <w:numId w:val="29"/>
        </w:numPr>
        <w:contextualSpacing/>
        <w:rPr>
          <w:sz w:val="22"/>
          <w:szCs w:val="22"/>
        </w:rPr>
      </w:pPr>
      <w:r w:rsidRPr="004A1F58">
        <w:rPr>
          <w:sz w:val="22"/>
          <w:szCs w:val="22"/>
        </w:rPr>
        <w:t xml:space="preserve">Send  an  HE  Ranging  NDP  with  the  TXVECTOR  parameter  LTF_SEQUENCE  set  </w:t>
      </w:r>
      <w:del w:id="46" w:author="Girish Madpuwar" w:date="2020-10-29T09:26:00Z">
        <w:r w:rsidRPr="004A1F58" w:rsidDel="006746E5">
          <w:rPr>
            <w:sz w:val="22"/>
            <w:szCs w:val="22"/>
          </w:rPr>
          <w:delText>as follows:</w:delText>
        </w:r>
      </w:del>
      <w:ins w:id="47" w:author="Girish Madpuwar" w:date="2020-10-29T09:26:00Z">
        <w:r w:rsidR="006746E5">
          <w:rPr>
            <w:sz w:val="22"/>
            <w:szCs w:val="22"/>
          </w:rPr>
          <w:t>to</w:t>
        </w:r>
      </w:ins>
      <w:r w:rsidRPr="004A1F58">
        <w:rPr>
          <w:sz w:val="22"/>
          <w:szCs w:val="22"/>
        </w:rPr>
        <w:t xml:space="preserve"> </w:t>
      </w:r>
    </w:p>
    <w:p w14:paraId="7281DD26" w14:textId="35B3242E" w:rsidR="007F16BB" w:rsidRPr="004A1F58" w:rsidDel="000B6DE2" w:rsidRDefault="007F16BB" w:rsidP="00226DA5">
      <w:pPr>
        <w:pStyle w:val="ListParagraph"/>
        <w:numPr>
          <w:ilvl w:val="1"/>
          <w:numId w:val="30"/>
        </w:numPr>
        <w:contextualSpacing/>
        <w:rPr>
          <w:del w:id="48" w:author="Girish Madpuwar" w:date="2020-10-22T17:33:00Z"/>
          <w:sz w:val="22"/>
          <w:szCs w:val="22"/>
        </w:rPr>
      </w:pPr>
      <w:del w:id="49" w:author="Girish Madpuwar" w:date="2020-10-22T17:33:00Z">
        <w:r w:rsidRPr="00226DA5" w:rsidDel="000B6DE2">
          <w:rPr>
            <w:sz w:val="22"/>
            <w:szCs w:val="22"/>
          </w:rPr>
          <w:delText xml:space="preserve">Either  the  Secure-LTF-bits-R2I  for  generating  any  secure  HE-LTF  or </w:delText>
        </w:r>
      </w:del>
      <w:ins w:id="50" w:author="Author">
        <w:del w:id="51" w:author="Girish Madpuwar" w:date="2020-10-22T17:33:00Z">
          <w:r w:rsidR="004A1F58" w:rsidRPr="00226DA5" w:rsidDel="000B6DE2">
            <w:rPr>
              <w:sz w:val="22"/>
              <w:szCs w:val="22"/>
            </w:rPr>
            <w:delText>(#3754)</w:delText>
          </w:r>
        </w:del>
      </w:ins>
      <w:del w:id="52" w:author="Girish Madpuwar" w:date="2020-10-22T17:33:00Z">
        <w:r w:rsidRPr="00982782" w:rsidDel="000B6DE2">
          <w:rPr>
            <w:sz w:val="22"/>
            <w:szCs w:val="22"/>
          </w:rPr>
          <w:delText xml:space="preserve"> null  (#1828, #1831), if the SAC subfi</w:delText>
        </w:r>
        <w:r w:rsidRPr="00226DA5" w:rsidDel="000B6DE2">
          <w:rPr>
            <w:sz w:val="22"/>
            <w:szCs w:val="22"/>
            <w:rPrChange w:id="53" w:author="Girish Madpuwar" w:date="2020-11-04T22:07:00Z">
              <w:rPr>
                <w:sz w:val="22"/>
                <w:szCs w:val="22"/>
              </w:rPr>
            </w:rPrChange>
          </w:rPr>
          <w:delText xml:space="preserve">eld in the Trigger Dependent User Info field in the Ranging Secure Sounding Trigger frame </w:delText>
        </w:r>
      </w:del>
      <w:ins w:id="54" w:author="Author">
        <w:del w:id="55" w:author="Girish Madpuwar" w:date="2020-10-22T17:33:00Z">
          <w:r w:rsidR="004A1F58" w:rsidRPr="00226DA5" w:rsidDel="000B6DE2">
            <w:rPr>
              <w:sz w:val="22"/>
              <w:szCs w:val="22"/>
              <w:rPrChange w:id="56" w:author="Girish Madpuwar" w:date="2020-11-04T22:07:00Z">
                <w:rPr>
                  <w:sz w:val="22"/>
                  <w:szCs w:val="22"/>
                </w:rPr>
              </w:rPrChange>
            </w:rPr>
            <w:delText xml:space="preserve">set to value of </w:delText>
          </w:r>
        </w:del>
      </w:ins>
      <w:del w:id="57" w:author="Girish Madpuwar" w:date="2020-10-22T17:33:00Z">
        <w:r w:rsidRPr="00226DA5" w:rsidDel="000B6DE2">
          <w:rPr>
            <w:sz w:val="22"/>
            <w:szCs w:val="22"/>
            <w:rPrChange w:id="58" w:author="Girish Madpuwar" w:date="2020-11-04T22:07:00Z">
              <w:rPr>
                <w:sz w:val="22"/>
                <w:szCs w:val="22"/>
              </w:rPr>
            </w:rPrChange>
          </w:rPr>
          <w:delText xml:space="preserve">0. </w:delText>
        </w:r>
      </w:del>
    </w:p>
    <w:p w14:paraId="7B0DE773" w14:textId="26FC7A0D" w:rsidR="007F16BB" w:rsidRPr="00226DA5" w:rsidRDefault="007F16BB" w:rsidP="00226DA5">
      <w:pPr>
        <w:pStyle w:val="ListParagraph"/>
        <w:numPr>
          <w:ilvl w:val="1"/>
          <w:numId w:val="30"/>
        </w:numPr>
        <w:contextualSpacing/>
        <w:rPr>
          <w:sz w:val="22"/>
          <w:szCs w:val="22"/>
          <w:rPrChange w:id="59" w:author="Girish Madpuwar" w:date="2020-11-04T22:07:00Z">
            <w:rPr>
              <w:sz w:val="22"/>
              <w:szCs w:val="22"/>
            </w:rPr>
          </w:rPrChange>
        </w:rPr>
      </w:pPr>
      <w:del w:id="60" w:author="Author">
        <w:r w:rsidRPr="00226DA5" w:rsidDel="000253AA">
          <w:rPr>
            <w:sz w:val="22"/>
            <w:szCs w:val="22"/>
          </w:rPr>
          <w:lastRenderedPageBreak/>
          <w:delText xml:space="preserve">Otherwise  </w:delText>
        </w:r>
      </w:del>
      <w:r w:rsidRPr="00226DA5">
        <w:rPr>
          <w:sz w:val="22"/>
          <w:szCs w:val="22"/>
        </w:rPr>
        <w:t xml:space="preserve">the  Secure-LTF-bits-R2I  </w:t>
      </w:r>
      <w:del w:id="61" w:author="Author">
        <w:r w:rsidRPr="00226DA5" w:rsidDel="000253AA">
          <w:rPr>
            <w:sz w:val="22"/>
            <w:szCs w:val="22"/>
          </w:rPr>
          <w:delText>(see  11.21.6.4.5.3  (Secure  LTF  Generation Information))</w:delText>
        </w:r>
      </w:del>
      <w:r w:rsidRPr="00226DA5">
        <w:rPr>
          <w:sz w:val="22"/>
          <w:szCs w:val="22"/>
        </w:rPr>
        <w:t xml:space="preserve"> based on (#1830, #1832) Secure LTF Counter (#2289</w:t>
      </w:r>
      <w:r w:rsidRPr="00226DA5">
        <w:rPr>
          <w:sz w:val="22"/>
          <w:szCs w:val="22"/>
          <w:rPrChange w:id="62" w:author="Girish Madpuwar" w:date="2020-11-04T22:07:00Z">
            <w:rPr>
              <w:sz w:val="22"/>
              <w:szCs w:val="22"/>
            </w:rPr>
          </w:rPrChange>
        </w:rPr>
        <w:t>) in the Secure LTF Parameters field in the last transmitted Fine Timing Measurement frame or last transmitted Location Measurement Report frame to the ISTA</w:t>
      </w:r>
      <w:ins w:id="63" w:author="Author">
        <w:r w:rsidR="000253AA" w:rsidRPr="00226DA5">
          <w:rPr>
            <w:sz w:val="22"/>
            <w:szCs w:val="22"/>
            <w:rPrChange w:id="64" w:author="Girish Madpuwar" w:date="2020-11-04T22:07:00Z">
              <w:rPr>
                <w:sz w:val="22"/>
                <w:szCs w:val="22"/>
              </w:rPr>
            </w:rPrChange>
          </w:rPr>
          <w:t xml:space="preserve"> (see  11.21.6.4.5.</w:t>
        </w:r>
        <w:r w:rsidR="001D20C0" w:rsidRPr="00226DA5">
          <w:rPr>
            <w:sz w:val="22"/>
            <w:szCs w:val="22"/>
            <w:rPrChange w:id="65" w:author="Girish Madpuwar" w:date="2020-11-04T22:07:00Z">
              <w:rPr>
                <w:sz w:val="22"/>
                <w:szCs w:val="22"/>
              </w:rPr>
            </w:rPrChange>
          </w:rPr>
          <w:t>4</w:t>
        </w:r>
        <w:r w:rsidR="000253AA" w:rsidRPr="00226DA5">
          <w:rPr>
            <w:sz w:val="22"/>
            <w:szCs w:val="22"/>
            <w:rPrChange w:id="66" w:author="Girish Madpuwar" w:date="2020-11-04T22:07:00Z">
              <w:rPr>
                <w:sz w:val="22"/>
                <w:szCs w:val="22"/>
              </w:rPr>
            </w:rPrChange>
          </w:rPr>
          <w:t xml:space="preserve">  (Secure  LTF  Generation))</w:t>
        </w:r>
      </w:ins>
      <w:r w:rsidRPr="00226DA5">
        <w:rPr>
          <w:sz w:val="22"/>
          <w:szCs w:val="22"/>
          <w:rPrChange w:id="67" w:author="Girish Madpuwar" w:date="2020-11-04T22:07:00Z">
            <w:rPr>
              <w:sz w:val="22"/>
              <w:szCs w:val="22"/>
            </w:rPr>
          </w:rPrChange>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proofErr w:type="spellStart"/>
      <w:ins w:id="6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DBA97E2" w:rsidR="007F16BB" w:rsidRPr="006D435E" w:rsidRDefault="007F16BB" w:rsidP="007F16BB">
      <w:pPr>
        <w:rPr>
          <w:szCs w:val="22"/>
        </w:rPr>
      </w:pPr>
      <w:commentRangeStart w:id="69"/>
      <w:commentRangeStart w:id="70"/>
      <w:commentRangeStart w:id="71"/>
      <w:commentRangeStart w:id="72"/>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commentRangeEnd w:id="69"/>
      <w:r w:rsidR="00F47A5B">
        <w:rPr>
          <w:rStyle w:val="CommentReference"/>
          <w:lang w:val="x-none"/>
        </w:rPr>
        <w:commentReference w:id="69"/>
      </w:r>
      <w:commentRangeEnd w:id="70"/>
      <w:r w:rsidR="00621E36">
        <w:rPr>
          <w:rStyle w:val="CommentReference"/>
          <w:lang w:val="x-none"/>
        </w:rPr>
        <w:commentReference w:id="70"/>
      </w:r>
      <w:commentRangeEnd w:id="71"/>
      <w:r w:rsidR="00270ABC">
        <w:rPr>
          <w:rStyle w:val="CommentReference"/>
          <w:lang w:val="x-none"/>
        </w:rPr>
        <w:commentReference w:id="71"/>
      </w:r>
      <w:commentRangeEnd w:id="72"/>
      <w:r w:rsidR="001E09FA">
        <w:rPr>
          <w:rStyle w:val="CommentReference"/>
          <w:lang w:val="x-none"/>
        </w:rPr>
        <w:commentReference w:id="72"/>
      </w:r>
    </w:p>
    <w:p w14:paraId="68897EFA" w14:textId="1F9BC1DD"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73" w:author="Author">
        <w:r w:rsidRPr="004A1F58" w:rsidDel="000253AA">
          <w:rPr>
            <w:sz w:val="22"/>
            <w:szCs w:val="22"/>
          </w:rPr>
          <w:delText>;</w:delText>
        </w:r>
      </w:del>
      <w:r w:rsidRPr="004A1F58">
        <w:rPr>
          <w:sz w:val="22"/>
          <w:szCs w:val="22"/>
        </w:rPr>
        <w:t xml:space="preserve"> </w:t>
      </w:r>
      <w:del w:id="74"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75"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76"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7DD93500" w14:textId="1BD150F9" w:rsidR="007F16BB" w:rsidRPr="004A1F58" w:rsidRDefault="007F16BB" w:rsidP="007F16BB">
      <w:pPr>
        <w:pStyle w:val="ListParagraph"/>
        <w:numPr>
          <w:ilvl w:val="0"/>
          <w:numId w:val="31"/>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77" w:author="Author">
        <w:r w:rsidRPr="004A1F58" w:rsidDel="000253AA">
          <w:rPr>
            <w:sz w:val="22"/>
            <w:szCs w:val="22"/>
          </w:rPr>
          <w:delText>;</w:delText>
        </w:r>
      </w:del>
      <w:r w:rsidRPr="004A1F58">
        <w:rPr>
          <w:sz w:val="22"/>
          <w:szCs w:val="22"/>
        </w:rPr>
        <w:t xml:space="preserve"> </w:t>
      </w:r>
      <w:del w:id="78" w:author="Author">
        <w:r w:rsidRPr="004A1F58" w:rsidDel="000253AA">
          <w:rPr>
            <w:sz w:val="22"/>
            <w:szCs w:val="22"/>
          </w:rPr>
          <w:delText xml:space="preserve">see 11.21.6.4.5.3 (Secure LTF Generation Information)) </w:delText>
        </w:r>
      </w:del>
      <w:r w:rsidRPr="004A1F58">
        <w:rPr>
          <w:sz w:val="22"/>
          <w:szCs w:val="22"/>
        </w:rPr>
        <w:t>based on (#1830, #1832) the Secure LTF Counter (#2289) in the Secure LTF Parameters field in the last Fine Timing Measurement frame received,  or last Location Measurement Report frame received from the RSTA</w:t>
      </w:r>
      <w:ins w:id="79"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31CFBC16" w:rsidR="007F16BB" w:rsidRPr="005B7583" w:rsidRDefault="007F16BB" w:rsidP="007F16BB">
      <w:pPr>
        <w:rPr>
          <w:szCs w:val="22"/>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w:t>
      </w:r>
      <w:commentRangeStart w:id="80"/>
      <w:ins w:id="81" w:author="Author">
        <w:del w:id="82" w:author="Girish Madpuwar" w:date="2020-10-22T17:34:00Z">
          <w:r w:rsidR="009418EB" w:rsidDel="000B6DE2">
            <w:rPr>
              <w:szCs w:val="22"/>
            </w:rPr>
            <w:delText xml:space="preserve">is equal to 0 or SAC subfield </w:delText>
          </w:r>
        </w:del>
      </w:ins>
      <w:commentRangeEnd w:id="80"/>
      <w:del w:id="83" w:author="Girish Madpuwar" w:date="2020-10-22T17:34:00Z">
        <w:r w:rsidR="007203FC" w:rsidDel="000B6DE2">
          <w:rPr>
            <w:rStyle w:val="CommentReference"/>
            <w:lang w:val="x-none"/>
          </w:rPr>
          <w:commentReference w:id="80"/>
        </w:r>
      </w:del>
      <w:r w:rsidRPr="00166BEE">
        <w:rPr>
          <w:szCs w:val="22"/>
        </w:rPr>
        <w:t xml:space="preserve">is not equal 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2D19F09C" w:rsidR="007F16BB" w:rsidRPr="004A1F58" w:rsidRDefault="007F16BB" w:rsidP="007F16BB">
      <w:pPr>
        <w:pStyle w:val="ListParagraph"/>
        <w:numPr>
          <w:ilvl w:val="0"/>
          <w:numId w:val="32"/>
        </w:numPr>
        <w:contextualSpacing/>
        <w:rPr>
          <w:sz w:val="22"/>
          <w:szCs w:val="22"/>
        </w:rPr>
      </w:pPr>
      <w:r w:rsidRPr="004A1F58">
        <w:rPr>
          <w:sz w:val="22"/>
          <w:szCs w:val="22"/>
        </w:rPr>
        <w:t xml:space="preserve">Send  an  HE  TB  Ranging  NDP  with  the  TXVECTOR  parameter  LTF_SEQUENCE  set  to (#2289) </w:t>
      </w:r>
      <w:del w:id="84" w:author="Girish Madpuwar" w:date="2020-10-22T17:35:00Z">
        <w:r w:rsidRPr="004A1F58" w:rsidDel="000B6DE2">
          <w:rPr>
            <w:sz w:val="22"/>
            <w:szCs w:val="22"/>
          </w:rPr>
          <w:delText xml:space="preserve">either </w:delText>
        </w:r>
      </w:del>
      <w:r w:rsidRPr="004A1F58">
        <w:rPr>
          <w:sz w:val="22"/>
          <w:szCs w:val="22"/>
        </w:rPr>
        <w:t xml:space="preserve">the Secure-LTF-bits-I2R for generating </w:t>
      </w:r>
      <w:commentRangeStart w:id="85"/>
      <w:commentRangeStart w:id="86"/>
      <w:r w:rsidRPr="004A1F58">
        <w:rPr>
          <w:sz w:val="22"/>
          <w:szCs w:val="22"/>
        </w:rPr>
        <w:t xml:space="preserve">any secure </w:t>
      </w:r>
      <w:commentRangeEnd w:id="85"/>
      <w:r w:rsidR="006B5D59">
        <w:rPr>
          <w:rStyle w:val="CommentReference"/>
          <w:lang w:val="x-none"/>
        </w:rPr>
        <w:commentReference w:id="85"/>
      </w:r>
      <w:commentRangeEnd w:id="86"/>
      <w:r w:rsidR="0004385C">
        <w:rPr>
          <w:rStyle w:val="CommentReference"/>
          <w:lang w:val="x-none"/>
        </w:rPr>
        <w:commentReference w:id="86"/>
      </w:r>
      <w:r w:rsidRPr="004A1F58">
        <w:rPr>
          <w:sz w:val="22"/>
          <w:szCs w:val="22"/>
        </w:rPr>
        <w:t xml:space="preserve">HE-LTF </w:t>
      </w:r>
      <w:del w:id="87" w:author="Girish Madpuwar" w:date="2020-10-22T17:35:00Z">
        <w:r w:rsidRPr="004A1F58" w:rsidDel="000B6DE2">
          <w:rPr>
            <w:sz w:val="22"/>
            <w:szCs w:val="22"/>
          </w:rPr>
          <w:delText xml:space="preserve">or </w:delText>
        </w:r>
      </w:del>
      <w:ins w:id="88" w:author="Author">
        <w:r w:rsidR="00A20C91">
          <w:rPr>
            <w:sz w:val="22"/>
            <w:szCs w:val="22"/>
          </w:rPr>
          <w:t xml:space="preserve">(#3124) </w:t>
        </w:r>
      </w:ins>
      <w:del w:id="89" w:author="Girish Madpuwar" w:date="2020-10-22T17:35:00Z">
        <w:r w:rsidRPr="004A1F58" w:rsidDel="000B6DE2">
          <w:rPr>
            <w:sz w:val="22"/>
            <w:szCs w:val="22"/>
          </w:rPr>
          <w:delText>null</w:delText>
        </w:r>
      </w:del>
      <w:r w:rsidRPr="004A1F58">
        <w:rPr>
          <w:sz w:val="22"/>
          <w:szCs w:val="22"/>
        </w:rPr>
        <w:t xml:space="preserve"> (#1828, #1831);</w:t>
      </w:r>
    </w:p>
    <w:p w14:paraId="2308F002" w14:textId="0D8E748D"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90" w:author="Girish Madpuwar" w:date="2020-10-22T17:37:00Z">
        <w:r w:rsidRPr="004A1F58" w:rsidDel="000B6DE2">
          <w:rPr>
            <w:sz w:val="22"/>
            <w:szCs w:val="22"/>
          </w:rPr>
          <w:delText xml:space="preserve">either </w:delText>
        </w:r>
      </w:del>
      <w:r w:rsidRPr="004A1F58">
        <w:rPr>
          <w:sz w:val="22"/>
          <w:szCs w:val="22"/>
        </w:rPr>
        <w:t xml:space="preserve">the Secure-LTF-bits-R2I for </w:t>
      </w:r>
      <w:ins w:id="91" w:author="Girish Madpuwar" w:date="2020-10-27T10:57:00Z">
        <w:r w:rsidR="00621E36">
          <w:rPr>
            <w:sz w:val="22"/>
            <w:szCs w:val="22"/>
          </w:rPr>
          <w:t xml:space="preserve">receiving </w:t>
        </w:r>
      </w:ins>
      <w:r w:rsidRPr="004A1F58">
        <w:rPr>
          <w:sz w:val="22"/>
          <w:szCs w:val="22"/>
        </w:rPr>
        <w:t xml:space="preserve">generating </w:t>
      </w:r>
      <w:commentRangeStart w:id="92"/>
      <w:commentRangeStart w:id="93"/>
      <w:commentRangeStart w:id="94"/>
      <w:commentRangeStart w:id="95"/>
      <w:r w:rsidRPr="004A1F58">
        <w:rPr>
          <w:sz w:val="22"/>
          <w:szCs w:val="22"/>
        </w:rPr>
        <w:t xml:space="preserve">any secure </w:t>
      </w:r>
      <w:commentRangeEnd w:id="92"/>
      <w:r w:rsidR="00792613">
        <w:rPr>
          <w:rStyle w:val="CommentReference"/>
          <w:lang w:val="x-none"/>
        </w:rPr>
        <w:commentReference w:id="92"/>
      </w:r>
      <w:commentRangeEnd w:id="93"/>
      <w:r w:rsidR="006B3A4C">
        <w:rPr>
          <w:rStyle w:val="CommentReference"/>
          <w:lang w:val="x-none"/>
        </w:rPr>
        <w:commentReference w:id="93"/>
      </w:r>
      <w:commentRangeEnd w:id="94"/>
      <w:r w:rsidR="00270ABC">
        <w:rPr>
          <w:rStyle w:val="CommentReference"/>
          <w:lang w:val="x-none"/>
        </w:rPr>
        <w:commentReference w:id="94"/>
      </w:r>
      <w:commentRangeEnd w:id="95"/>
      <w:r w:rsidR="006746E5">
        <w:rPr>
          <w:rStyle w:val="CommentReference"/>
          <w:lang w:val="x-none"/>
        </w:rPr>
        <w:commentReference w:id="95"/>
      </w:r>
      <w:r w:rsidRPr="004A1F58">
        <w:rPr>
          <w:sz w:val="22"/>
          <w:szCs w:val="22"/>
        </w:rPr>
        <w:t xml:space="preserve">HE-LTF </w:t>
      </w:r>
      <w:del w:id="96" w:author="Girish Madpuwar" w:date="2020-10-22T17:37:00Z">
        <w:r w:rsidRPr="004A1F58" w:rsidDel="000B6DE2">
          <w:rPr>
            <w:sz w:val="22"/>
            <w:szCs w:val="22"/>
          </w:rPr>
          <w:delText xml:space="preserve">or </w:delText>
        </w:r>
      </w:del>
      <w:ins w:id="97" w:author="Author">
        <w:r w:rsidR="00A20C91">
          <w:rPr>
            <w:sz w:val="22"/>
            <w:szCs w:val="22"/>
          </w:rPr>
          <w:t xml:space="preserve">(#3124) </w:t>
        </w:r>
      </w:ins>
      <w:del w:id="98" w:author="Girish Madpuwar" w:date="2020-10-22T17:37:00Z">
        <w:r w:rsidRPr="004A1F58" w:rsidDel="000B6DE2">
          <w:rPr>
            <w:sz w:val="22"/>
            <w:szCs w:val="22"/>
          </w:rPr>
          <w:delText xml:space="preserve">null </w:delText>
        </w:r>
      </w:del>
      <w:r w:rsidRPr="004A1F58">
        <w:rPr>
          <w:sz w:val="22"/>
          <w:szCs w:val="22"/>
        </w:rPr>
        <w:t xml:space="preserve">(#1828, #1831); </w:t>
      </w:r>
    </w:p>
    <w:p w14:paraId="28EC34C6" w14:textId="77777777" w:rsidR="007F16BB" w:rsidRPr="004A1F58" w:rsidRDefault="007F16BB" w:rsidP="007F16BB">
      <w:pPr>
        <w:rPr>
          <w:szCs w:val="22"/>
        </w:rPr>
      </w:pPr>
    </w:p>
    <w:p w14:paraId="08B164AD" w14:textId="4C228214" w:rsidR="007F16BB" w:rsidRDefault="007F16BB" w:rsidP="007F16BB">
      <w:pPr>
        <w:rPr>
          <w:ins w:id="99" w:author="Author"/>
          <w:szCs w:val="22"/>
        </w:rPr>
      </w:pPr>
      <w:r w:rsidRPr="0093678A">
        <w:rPr>
          <w:szCs w:val="22"/>
        </w:rPr>
        <w:t>W</w:t>
      </w:r>
      <w:r w:rsidRPr="00A20C91">
        <w:rPr>
          <w:szCs w:val="22"/>
        </w:rPr>
        <w:t xml:space="preserve">hen  an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47EB02" w14:textId="77777777" w:rsidR="006C57D0" w:rsidRPr="006D435E" w:rsidRDefault="006C57D0" w:rsidP="007F16BB">
      <w:pPr>
        <w:rPr>
          <w:szCs w:val="22"/>
        </w:rPr>
      </w:pP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201C1104" w:rsidR="007F16BB" w:rsidRPr="00B36E5B" w:rsidRDefault="007F16BB" w:rsidP="007F16BB">
      <w:pPr>
        <w:rPr>
          <w:szCs w:val="22"/>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 xml:space="preserve">eters field in the Location Measurement  Report  frame  and  the  Range  Measurement  SAC  subfield  in  the  Secure  LTF Parameters  field in  the  Location  Measurement  Report  </w:t>
      </w:r>
      <w:r w:rsidRPr="006D435E">
        <w:rPr>
          <w:szCs w:val="22"/>
        </w:rPr>
        <w:lastRenderedPageBreak/>
        <w:t>frame  to  the  same  value  as  in  the  SAC subfield in the Trigger Dependent User Info field in the Ranging Secure Sounding Trigger frame that solicited the I2R NDP and t</w:t>
      </w:r>
      <w:r w:rsidRPr="005B7583">
        <w:rPr>
          <w:szCs w:val="22"/>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w:t>
      </w:r>
      <w:r w:rsidRPr="00AD1D96">
        <w:rPr>
          <w:szCs w:val="22"/>
        </w:rPr>
        <w:t xml:space="preserve">sult LTF Offset  field  with the value  of  the  Offset  subfield  in  the  corresponding  User  Info  field  of Ranging NDP Announcement frame, and if these </w:t>
      </w:r>
      <w:r w:rsidRPr="00B36E5B">
        <w:rPr>
          <w:szCs w:val="22"/>
        </w:rPr>
        <w:t>two values don’t match, the ISTA or RSTA shall discard the measurement results carried in the Location Measurement Report frame. (#1580, #2283, #1163)</w:t>
      </w:r>
    </w:p>
    <w:p w14:paraId="4F7D7689" w14:textId="77777777" w:rsidR="007F16BB" w:rsidRPr="00B36E5B" w:rsidRDefault="007F16BB" w:rsidP="007F16BB">
      <w:pPr>
        <w:rPr>
          <w:szCs w:val="22"/>
        </w:rPr>
      </w:pPr>
    </w:p>
    <w:p w14:paraId="1B394ADA" w14:textId="67C8155D" w:rsidR="007F16BB" w:rsidRPr="00166BEE" w:rsidDel="00F36CFF" w:rsidRDefault="007F16BB" w:rsidP="007F16BB">
      <w:pPr>
        <w:rPr>
          <w:del w:id="100" w:author="Girish Madpuwar" w:date="2020-10-22T17:49:00Z"/>
          <w:szCs w:val="22"/>
        </w:rPr>
      </w:pPr>
      <w:del w:id="101" w:author="Girish Madpuwar" w:date="2020-10-22T17:49:00Z">
        <w:r w:rsidRPr="00B36E5B" w:rsidDel="00F36CFF">
          <w:rPr>
            <w:szCs w:val="22"/>
          </w:rPr>
          <w:delText>When an RSTA sending an HE Ranging NDP sets the TXVECTOR parameter LTF_SEQUENCE to either the bit string (e.g., the Secure-LTF-bits-R2I or Secure-LTF-bits-I2R) for generating any secure HE-LTF or null (#1828, #1831)</w:delText>
        </w:r>
        <w:r w:rsidRPr="00A20C91" w:rsidDel="00F36CFF">
          <w:rPr>
            <w:szCs w:val="22"/>
          </w:rPr>
          <w:delText xml:space="preserve">, the RSTA shall not use the TOD value of HE Ranging </w:delText>
        </w:r>
        <w:r w:rsidRPr="00F4715C" w:rsidDel="00F36CFF">
          <w:rPr>
            <w:szCs w:val="22"/>
          </w:rPr>
          <w:delText xml:space="preserve">NDP for the range measurement.   </w:delText>
        </w:r>
      </w:del>
    </w:p>
    <w:p w14:paraId="7FF941F1" w14:textId="77777777" w:rsidR="007F16BB" w:rsidRPr="006D435E" w:rsidRDefault="007F16BB" w:rsidP="007F16BB">
      <w:pPr>
        <w:rPr>
          <w:szCs w:val="22"/>
        </w:rPr>
      </w:pPr>
    </w:p>
    <w:p w14:paraId="53B1D846" w14:textId="5F90CC6C" w:rsidR="00F36CFF" w:rsidRDefault="007F16BB" w:rsidP="007F16BB">
      <w:pPr>
        <w:rPr>
          <w:ins w:id="102" w:author="Girish Madpuwar" w:date="2020-10-22T17:49:00Z"/>
          <w:szCs w:val="22"/>
        </w:rPr>
      </w:pPr>
      <w:del w:id="103" w:author="Girish Madpuwar" w:date="2020-10-22T17:49:00Z">
        <w:r w:rsidRPr="006D435E" w:rsidDel="00F36CFF">
          <w:rPr>
            <w:szCs w:val="22"/>
          </w:rPr>
          <w:delText xml:space="preserve">When an RSTA receiving an HE TB Ranging NDP sets the LTFVECTOR parameter in the PHY-RXLTFSEQUENCE.request  primitive  to  </w:delText>
        </w:r>
        <w:r w:rsidRPr="005B7583" w:rsidDel="00F36CFF">
          <w:rPr>
            <w:szCs w:val="22"/>
          </w:rPr>
          <w:delText xml:space="preserve">either the  bit string  (e.g.,  the  Secure-LTF-bits-R2I  or Secure-LTF-bits-I2R) for generating any secure HE-LTF or </w:delText>
        </w:r>
        <w:r w:rsidRPr="00F4715C" w:rsidDel="00F36CFF">
          <w:rPr>
            <w:szCs w:val="22"/>
          </w:rPr>
          <w:delText xml:space="preserve">null (#1828, #1831), the RSTA shall not use the TOA value of the HE Ranging NDP and set the Invalid Measurement Indication subfield to 1 in the TOA Error field in the Location Measurement Report carrying the TOA value of the HE TB Ranging NDP. </w:delText>
        </w:r>
      </w:del>
    </w:p>
    <w:p w14:paraId="79EC1CDB" w14:textId="77777777" w:rsidR="00F36CFF" w:rsidRDefault="00F36CFF" w:rsidP="007F16BB">
      <w:pPr>
        <w:rPr>
          <w:ins w:id="104" w:author="Girish Madpuwar" w:date="2020-10-22T17:41:00Z"/>
          <w:szCs w:val="22"/>
        </w:rPr>
      </w:pPr>
    </w:p>
    <w:p w14:paraId="68C2EA51" w14:textId="12480E32" w:rsidR="00F36CFF" w:rsidRPr="00F4715C" w:rsidRDefault="002E4913" w:rsidP="007F16BB">
      <w:pPr>
        <w:rPr>
          <w:szCs w:val="22"/>
        </w:rPr>
      </w:pPr>
      <w:commentRangeStart w:id="105"/>
      <w:commentRangeStart w:id="106"/>
      <w:commentRangeStart w:id="107"/>
      <w:commentRangeEnd w:id="105"/>
      <w:del w:id="108" w:author="Girish Madpuwar" w:date="2020-10-27T13:52:00Z">
        <w:r w:rsidDel="006E2733">
          <w:rPr>
            <w:rStyle w:val="CommentReference"/>
            <w:lang w:val="x-none"/>
          </w:rPr>
          <w:commentReference w:id="105"/>
        </w:r>
      </w:del>
      <w:commentRangeEnd w:id="106"/>
      <w:r w:rsidR="009F7737">
        <w:rPr>
          <w:rStyle w:val="CommentReference"/>
          <w:lang w:val="x-none"/>
        </w:rPr>
        <w:commentReference w:id="106"/>
      </w:r>
      <w:commentRangeEnd w:id="107"/>
      <w:r w:rsidR="009F7737">
        <w:rPr>
          <w:rStyle w:val="CommentReference"/>
          <w:lang w:val="x-none"/>
        </w:rPr>
        <w:commentReference w:id="107"/>
      </w:r>
      <w:ins w:id="109" w:author="Girish Madpuwar" w:date="2020-10-27T19:44:00Z">
        <w:r w:rsidR="0004385C">
          <w:rPr>
            <w:szCs w:val="22"/>
          </w:rPr>
          <w:t xml:space="preserve">When frame exchange which consist of receiving HE TB Ranging NDP and sending HE Ranging NDP results into null-SAC-HE-LTF, the RSTA shall not use the TOA and TOD value of the HE TB Ranging NDP and HE Ranging NDP respectively and shall (#3842) set the Invalid Measurement Indication subfield to 1 in the TOA error field </w:t>
        </w:r>
        <w:proofErr w:type="spellStart"/>
        <w:r w:rsidR="0004385C" w:rsidRPr="00F4715C">
          <w:rPr>
            <w:szCs w:val="22"/>
          </w:rPr>
          <w:t>field</w:t>
        </w:r>
        <w:proofErr w:type="spellEnd"/>
        <w:r w:rsidR="0004385C" w:rsidRPr="00F4715C">
          <w:rPr>
            <w:szCs w:val="22"/>
          </w:rPr>
          <w:t xml:space="preserve"> in the Location Measurement Report carrying the TOA value of the </w:t>
        </w:r>
        <w:r w:rsidR="0004385C">
          <w:rPr>
            <w:szCs w:val="22"/>
          </w:rPr>
          <w:t xml:space="preserve">I2R </w:t>
        </w:r>
        <w:r w:rsidR="0004385C" w:rsidRPr="00F4715C">
          <w:rPr>
            <w:szCs w:val="22"/>
          </w:rPr>
          <w:t>HE TB Ranging NDP</w:t>
        </w:r>
      </w:ins>
      <w:r w:rsidR="00421365">
        <w:rPr>
          <w:szCs w:val="22"/>
        </w:rPr>
        <w:t xml:space="preserve"> </w:t>
      </w:r>
      <w:ins w:id="110" w:author="Girish Madpuwar" w:date="2020-10-29T10:37:00Z">
        <w:r w:rsidR="00421365">
          <w:rPr>
            <w:szCs w:val="22"/>
          </w:rPr>
          <w:t>(#3775)</w:t>
        </w:r>
      </w:ins>
      <w:ins w:id="111" w:author="Girish Madpuwar" w:date="2020-10-22T17:46:00Z">
        <w:r w:rsidR="00F36CFF">
          <w:rPr>
            <w:szCs w:val="22"/>
          </w:rPr>
          <w:t>.</w:t>
        </w:r>
      </w:ins>
    </w:p>
    <w:p w14:paraId="44485823" w14:textId="77777777" w:rsidR="007F16BB" w:rsidRPr="00166BEE" w:rsidRDefault="007F16BB" w:rsidP="007F16BB">
      <w:pPr>
        <w:rPr>
          <w:szCs w:val="22"/>
        </w:rPr>
      </w:pPr>
    </w:p>
    <w:p w14:paraId="266A1247" w14:textId="00560FA3" w:rsidR="007F16BB" w:rsidRPr="00F4715C" w:rsidDel="00AA3C5F" w:rsidRDefault="007F16BB" w:rsidP="007F16BB">
      <w:pPr>
        <w:rPr>
          <w:del w:id="112" w:author="Girish Madpuwar" w:date="2020-10-22T17:59:00Z"/>
          <w:szCs w:val="22"/>
        </w:rPr>
      </w:pPr>
      <w:del w:id="113" w:author="Girish Madpuwar" w:date="2020-10-22T17:59:00Z">
        <w:r w:rsidRPr="00166BEE" w:rsidDel="00AA3C5F">
          <w:rPr>
            <w:szCs w:val="22"/>
          </w:rPr>
          <w:delText>When  an  ISTA  sending  an  HE  TB  Ranging  NDP  sets  the  TXVECTOR  parameter LTF_SEQUENCE</w:delText>
        </w:r>
      </w:del>
      <w:ins w:id="114" w:author="Author">
        <w:del w:id="115" w:author="Girish Madpuwar" w:date="2020-10-22T17:59:00Z">
          <w:r w:rsidR="009418EB" w:rsidDel="00AA3C5F">
            <w:rPr>
              <w:szCs w:val="22"/>
            </w:rPr>
            <w:delText xml:space="preserve"> </w:delText>
          </w:r>
        </w:del>
      </w:ins>
      <w:del w:id="116" w:author="Girish Madpuwar" w:date="2020-10-22T17:50:00Z">
        <w:r w:rsidRPr="00166BEE" w:rsidDel="007665EF">
          <w:rPr>
            <w:szCs w:val="22"/>
          </w:rPr>
          <w:delText xml:space="preserve">to </w:delText>
        </w:r>
      </w:del>
      <w:del w:id="117" w:author="Girish Madpuwar" w:date="2020-10-22T17:59:00Z">
        <w:r w:rsidRPr="006D435E" w:rsidDel="00AA3C5F">
          <w:rPr>
            <w:szCs w:val="22"/>
          </w:rPr>
          <w:delText xml:space="preserve">either the bit string (e.g., the Secure-LTF-bits-R2I or Secure-LTF-bits-I2R) for generating any secure HE-LTF or </w:delText>
        </w:r>
        <w:r w:rsidRPr="00F4715C" w:rsidDel="00AA3C5F">
          <w:rPr>
            <w:szCs w:val="22"/>
          </w:rPr>
          <w:delText>null (#1828, #1831), the ISTA shall not use the TOD value of HE TB Ranging NDP for the range measurement.</w:delText>
        </w:r>
      </w:del>
    </w:p>
    <w:p w14:paraId="4E4C0648" w14:textId="0498E2FD" w:rsidR="007F16BB" w:rsidRPr="00166BEE" w:rsidDel="00AA3C5F" w:rsidRDefault="007F16BB" w:rsidP="007F16BB">
      <w:pPr>
        <w:rPr>
          <w:del w:id="118" w:author="Girish Madpuwar" w:date="2020-10-22T17:59:00Z"/>
          <w:szCs w:val="22"/>
        </w:rPr>
      </w:pPr>
    </w:p>
    <w:p w14:paraId="5599E5DA" w14:textId="5859312B" w:rsidR="007F16BB" w:rsidRPr="00091803" w:rsidDel="00AA3C5F" w:rsidRDefault="007F16BB" w:rsidP="007F16BB">
      <w:pPr>
        <w:rPr>
          <w:del w:id="119" w:author="Girish Madpuwar" w:date="2020-10-22T17:59:00Z"/>
          <w:szCs w:val="22"/>
        </w:rPr>
      </w:pPr>
      <w:del w:id="120" w:author="Girish Madpuwar" w:date="2020-10-22T17:59:00Z">
        <w:r w:rsidRPr="006D435E" w:rsidDel="00AA3C5F">
          <w:rPr>
            <w:szCs w:val="22"/>
          </w:rPr>
          <w:delText xml:space="preserve">When  an ISTA  receiving  an  HE Ranging NDP  sets the  LTFVECTOR  parameter  in the  PHY-RXLTFSEQUENCE.request  primitive  to  either the  bit string  (e.g.,  the  Secure-LTF-bits-R2I  or Secure-LTF-bits-I2R) for generating any secure HE-LTF or </w:delText>
        </w:r>
        <w:r w:rsidRPr="00F4715C" w:rsidDel="00AA3C5F">
          <w:rPr>
            <w:szCs w:val="22"/>
          </w:rPr>
          <w:delText>null (#1828, #1831), the ISTA shall not  use the  TOA  value  of  the  HE  Ranging  NDP,  and set the  Invalid  Measurement  Indication subfield to 1 in the TOA Error field in the Location Measurement Report carrying the TOA value of the HE Ranging NDP if the Location Measurement Report tr</w:delText>
        </w:r>
        <w:r w:rsidRPr="00166BEE" w:rsidDel="00AA3C5F">
          <w:rPr>
            <w:szCs w:val="22"/>
          </w:rPr>
          <w:delText xml:space="preserve">ansmission from the ISTA was negotiated.  </w:delText>
        </w:r>
      </w:del>
    </w:p>
    <w:p w14:paraId="0C13B30A" w14:textId="77777777" w:rsidR="007F16BB" w:rsidRDefault="007F16BB" w:rsidP="007F16BB">
      <w:pPr>
        <w:rPr>
          <w:ins w:id="121" w:author="Girish Madpuwar" w:date="2020-10-27T19:46:00Z"/>
          <w:szCs w:val="22"/>
        </w:rPr>
      </w:pPr>
    </w:p>
    <w:p w14:paraId="159EF7BF" w14:textId="0B441E39" w:rsidR="0004385C" w:rsidRDefault="003F08F0" w:rsidP="0004385C">
      <w:pPr>
        <w:rPr>
          <w:ins w:id="122" w:author="Girish Madpuwar" w:date="2020-10-27T19:46:00Z"/>
          <w:szCs w:val="22"/>
        </w:rPr>
      </w:pPr>
      <w:ins w:id="123" w:author="Girish Madpuwar" w:date="2020-11-04T22:10:00Z">
        <w:r>
          <w:rPr>
            <w:szCs w:val="22"/>
          </w:rPr>
          <w:t>When</w:t>
        </w:r>
      </w:ins>
      <w:commentRangeStart w:id="124"/>
      <w:ins w:id="125" w:author="Girish Madpuwar" w:date="2020-10-27T19:46:00Z">
        <w:r w:rsidR="0004385C" w:rsidRPr="0093678A">
          <w:rPr>
            <w:szCs w:val="22"/>
          </w:rPr>
          <w:t xml:space="preserve"> an ISTA receives a Ranging Secure Sounding Trigger fram</w:t>
        </w:r>
        <w:r w:rsidR="0004385C" w:rsidRPr="00A20C91">
          <w:rPr>
            <w:szCs w:val="22"/>
          </w:rPr>
          <w:t>e from an RSTA in which the value of the SAC subfield in the Trigger Depen</w:t>
        </w:r>
        <w:r w:rsidR="0004385C" w:rsidRPr="00166BEE">
          <w:rPr>
            <w:szCs w:val="22"/>
          </w:rPr>
          <w:t xml:space="preserve">dent User Info field is not equal to the value of the LTF  Generation  SAC  subfield  in  the  Secure  LTF  Parameters  field  </w:t>
        </w:r>
        <w:r w:rsidR="0004385C" w:rsidRPr="006D435E">
          <w:rPr>
            <w:szCs w:val="22"/>
          </w:rPr>
          <w:t>in  the  last  Fine  Timing Measurement frame received or last Location Measurement Report frame received from the RSTA, the ISTA shall</w:t>
        </w:r>
      </w:ins>
    </w:p>
    <w:p w14:paraId="0E9309BF" w14:textId="77777777" w:rsidR="0004385C" w:rsidRDefault="0004385C" w:rsidP="0004385C">
      <w:pPr>
        <w:pStyle w:val="ListParagraph"/>
        <w:numPr>
          <w:ilvl w:val="0"/>
          <w:numId w:val="30"/>
        </w:numPr>
        <w:rPr>
          <w:ins w:id="126" w:author="Girish Madpuwar" w:date="2020-10-27T19:46:00Z"/>
          <w:sz w:val="22"/>
          <w:szCs w:val="22"/>
          <w:lang w:val="en-GB"/>
        </w:rPr>
      </w:pPr>
      <w:ins w:id="127" w:author="Girish Madpuwar" w:date="2020-10-27T19:46:00Z">
        <w:r w:rsidRPr="00AA3C5F">
          <w:rPr>
            <w:sz w:val="22"/>
            <w:szCs w:val="22"/>
            <w:lang w:val="en-GB"/>
          </w:rPr>
          <w:t xml:space="preserve">not use </w:t>
        </w:r>
        <w:r>
          <w:rPr>
            <w:sz w:val="22"/>
            <w:szCs w:val="22"/>
            <w:lang w:val="en-GB"/>
          </w:rPr>
          <w:t xml:space="preserve">TOD value of the I2R HE TB Ranging NDP </w:t>
        </w:r>
      </w:ins>
    </w:p>
    <w:p w14:paraId="39E99012" w14:textId="77777777" w:rsidR="0004385C" w:rsidRPr="00AA3C5F" w:rsidRDefault="0004385C" w:rsidP="0004385C">
      <w:pPr>
        <w:pStyle w:val="ListParagraph"/>
        <w:numPr>
          <w:ilvl w:val="0"/>
          <w:numId w:val="30"/>
        </w:numPr>
        <w:rPr>
          <w:ins w:id="128" w:author="Girish Madpuwar" w:date="2020-10-27T19:46:00Z"/>
          <w:sz w:val="22"/>
          <w:szCs w:val="22"/>
          <w:lang w:val="en-GB"/>
        </w:rPr>
      </w:pPr>
      <w:ins w:id="129" w:author="Girish Madpuwar" w:date="2020-10-27T19:46:00Z">
        <w:r w:rsidRPr="00AA3C5F">
          <w:rPr>
            <w:sz w:val="22"/>
            <w:szCs w:val="22"/>
            <w:lang w:val="en-GB"/>
          </w:rPr>
          <w:t xml:space="preserve">not use TOA </w:t>
        </w:r>
        <w:r>
          <w:rPr>
            <w:sz w:val="22"/>
            <w:szCs w:val="22"/>
            <w:lang w:val="en-GB"/>
          </w:rPr>
          <w:t xml:space="preserve">value </w:t>
        </w:r>
        <w:r w:rsidRPr="00AA3C5F">
          <w:rPr>
            <w:sz w:val="22"/>
            <w:szCs w:val="22"/>
            <w:lang w:val="en-GB"/>
          </w:rPr>
          <w:t xml:space="preserve">of the </w:t>
        </w:r>
        <w:r>
          <w:rPr>
            <w:sz w:val="22"/>
            <w:szCs w:val="22"/>
            <w:lang w:val="en-GB"/>
          </w:rPr>
          <w:t xml:space="preserve">R2I </w:t>
        </w:r>
        <w:r w:rsidRPr="00AA3C5F">
          <w:rPr>
            <w:sz w:val="22"/>
            <w:szCs w:val="22"/>
            <w:lang w:val="en-GB"/>
          </w:rPr>
          <w:t xml:space="preserve">HE  Ranging  NDP,  and  shall (#3842) set the  Invalid  Measurement  Indication subfield to 1 in the TOA Error field in the Location Measurement Report carrying the TOA value of the HE Ranging NDP if the Location Measurement Report transmission from the ISTA was negotiated.  </w:t>
        </w:r>
      </w:ins>
      <w:commentRangeEnd w:id="124"/>
      <w:ins w:id="130" w:author="Girish Madpuwar" w:date="2020-10-27T19:52:00Z">
        <w:r>
          <w:rPr>
            <w:rStyle w:val="CommentReference"/>
            <w:lang w:val="x-none"/>
          </w:rPr>
          <w:commentReference w:id="124"/>
        </w:r>
      </w:ins>
    </w:p>
    <w:p w14:paraId="0986DB7D" w14:textId="77777777" w:rsidR="0004385C" w:rsidRDefault="0004385C" w:rsidP="007F16BB">
      <w:pPr>
        <w:rPr>
          <w:ins w:id="131" w:author="Girish Madpuwar" w:date="2020-10-22T17:53:00Z"/>
          <w:szCs w:val="22"/>
        </w:rPr>
      </w:pPr>
    </w:p>
    <w:p w14:paraId="18B8028C" w14:textId="000BCF18" w:rsidR="00AA3C5F" w:rsidRPr="00AA3C5F" w:rsidDel="005A1683" w:rsidRDefault="00AA3C5F" w:rsidP="00AA3C5F">
      <w:pPr>
        <w:pStyle w:val="ListParagraph"/>
        <w:numPr>
          <w:ilvl w:val="0"/>
          <w:numId w:val="30"/>
        </w:numPr>
        <w:rPr>
          <w:del w:id="132" w:author="Girish Madpuwar" w:date="2020-10-27T13:57:00Z"/>
          <w:sz w:val="22"/>
          <w:szCs w:val="22"/>
          <w:lang w:val="en-GB"/>
        </w:rPr>
      </w:pPr>
    </w:p>
    <w:p w14:paraId="556E27A2" w14:textId="169D6ABA" w:rsidR="00BA553A" w:rsidRPr="00BA553A" w:rsidRDefault="001E09FA" w:rsidP="00BA553A">
      <w:pPr>
        <w:rPr>
          <w:ins w:id="133" w:author="Girish Madpuwar" w:date="2020-11-04T21:44:00Z"/>
          <w:rFonts w:ascii="Calibri" w:hAnsi="Calibri" w:cs="Calibri"/>
          <w:color w:val="222222"/>
          <w:szCs w:val="22"/>
          <w:lang w:val="en-US"/>
        </w:rPr>
      </w:pPr>
      <w:ins w:id="134" w:author="Girish Madpuwar" w:date="2020-10-29T09:42:00Z">
        <w:r>
          <w:rPr>
            <w:lang w:val="en-US"/>
          </w:rPr>
          <w:t>STA shall discard SAC value used for frame exchange and shall</w:t>
        </w:r>
      </w:ins>
      <w:r w:rsidR="00BA553A">
        <w:rPr>
          <w:lang w:val="en-US"/>
        </w:rPr>
        <w:t xml:space="preserve"> </w:t>
      </w:r>
      <w:ins w:id="135" w:author="Girish Madpuwar" w:date="2020-11-04T21:44:00Z">
        <w:r w:rsidR="00BA553A" w:rsidRPr="00BA553A">
          <w:rPr>
            <w:rFonts w:ascii="Calibri" w:hAnsi="Calibri" w:cs="Calibri"/>
            <w:color w:val="222222"/>
            <w:szCs w:val="22"/>
            <w:lang w:val="en-US"/>
          </w:rPr>
          <w:t>not use the same SAC value in the current</w:t>
        </w:r>
      </w:ins>
      <w:ins w:id="136" w:author="Girish Madpuwar" w:date="2020-11-04T21:53:00Z">
        <w:r w:rsidR="00BA553A">
          <w:rPr>
            <w:rFonts w:ascii="Calibri" w:hAnsi="Calibri" w:cs="Calibri"/>
            <w:color w:val="222222"/>
            <w:szCs w:val="22"/>
            <w:lang w:val="en-US"/>
          </w:rPr>
          <w:t xml:space="preserve"> </w:t>
        </w:r>
      </w:ins>
      <w:ins w:id="137" w:author="Girish Madpuwar" w:date="2020-11-04T21:44:00Z">
        <w:r w:rsidR="00BA553A" w:rsidRPr="00BA553A">
          <w:rPr>
            <w:rFonts w:ascii="Calibri" w:hAnsi="Calibri" w:cs="Calibri"/>
            <w:color w:val="222222"/>
            <w:szCs w:val="22"/>
            <w:lang w:val="en-US"/>
          </w:rPr>
          <w:t>measurement exchange.</w:t>
        </w:r>
      </w:ins>
    </w:p>
    <w:p w14:paraId="4FECFDB9" w14:textId="77777777" w:rsidR="00BA553A" w:rsidRDefault="00BA553A" w:rsidP="007F16BB">
      <w:pPr>
        <w:rPr>
          <w:b/>
          <w:szCs w:val="22"/>
        </w:rPr>
      </w:pPr>
    </w:p>
    <w:p w14:paraId="01E88A8C" w14:textId="77777777" w:rsidR="00E81B9B" w:rsidRDefault="00E81B9B" w:rsidP="007F16BB">
      <w:pPr>
        <w:rPr>
          <w:b/>
          <w:szCs w:val="22"/>
        </w:rPr>
      </w:pPr>
    </w:p>
    <w:p w14:paraId="7BF9B611" w14:textId="77777777" w:rsidR="00E81B9B" w:rsidRDefault="00E81B9B" w:rsidP="00E81B9B">
      <w:pPr>
        <w:rPr>
          <w:b/>
          <w:bCs/>
          <w:i/>
          <w:iCs/>
          <w:color w:val="FF0000"/>
          <w:szCs w:val="22"/>
          <w:highlight w:val="yellow"/>
          <w:u w:val="single"/>
        </w:rPr>
      </w:pPr>
    </w:p>
    <w:p w14:paraId="611296CF" w14:textId="09B23759" w:rsidR="00E81B9B" w:rsidRDefault="00E81B9B" w:rsidP="00E81B9B">
      <w:pPr>
        <w:rPr>
          <w:b/>
          <w:bCs/>
          <w:i/>
          <w:iCs/>
          <w:color w:val="FF0000"/>
          <w:szCs w:val="22"/>
          <w:u w:val="single"/>
        </w:rPr>
      </w:pPr>
      <w:proofErr w:type="spellStart"/>
      <w:ins w:id="138" w:author="Author">
        <w:r w:rsidRPr="00E81B9B">
          <w:rPr>
            <w:b/>
            <w:bCs/>
            <w:i/>
            <w:iCs/>
            <w:color w:val="FF0000"/>
            <w:szCs w:val="22"/>
            <w:highlight w:val="yellow"/>
            <w:u w:val="single"/>
          </w:rPr>
          <w:lastRenderedPageBreak/>
          <w:t>TGaz</w:t>
        </w:r>
        <w:proofErr w:type="spellEnd"/>
        <w:r w:rsidRPr="00E81B9B">
          <w:rPr>
            <w:b/>
            <w:bCs/>
            <w:i/>
            <w:iCs/>
            <w:color w:val="FF0000"/>
            <w:szCs w:val="22"/>
            <w:highlight w:val="yellow"/>
            <w:u w:val="single"/>
          </w:rPr>
          <w:t xml:space="preserve"> Editor:</w:t>
        </w:r>
      </w:ins>
      <w:r w:rsidRPr="00E81B9B">
        <w:rPr>
          <w:b/>
          <w:bCs/>
          <w:i/>
          <w:iCs/>
          <w:color w:val="FF0000"/>
          <w:szCs w:val="22"/>
          <w:highlight w:val="yellow"/>
          <w:u w:val="single"/>
        </w:rPr>
        <w:t xml:space="preserve"> Replace Figure 11-37p on Page 162 with following figure</w:t>
      </w:r>
    </w:p>
    <w:p w14:paraId="35CAA103" w14:textId="77777777" w:rsidR="00E81B9B" w:rsidRDefault="00E81B9B" w:rsidP="00E81B9B">
      <w:pPr>
        <w:rPr>
          <w:b/>
          <w:bCs/>
          <w:i/>
          <w:iCs/>
          <w:color w:val="FF0000"/>
          <w:szCs w:val="22"/>
          <w:u w:val="single"/>
        </w:rPr>
      </w:pPr>
    </w:p>
    <w:p w14:paraId="089409D0" w14:textId="0E87042B" w:rsidR="00E81B9B" w:rsidRDefault="005B07DE" w:rsidP="00E81B9B">
      <w:pPr>
        <w:rPr>
          <w:b/>
          <w:bCs/>
          <w:i/>
          <w:iCs/>
          <w:color w:val="FF0000"/>
          <w:szCs w:val="22"/>
          <w:u w:val="single"/>
        </w:rPr>
      </w:pPr>
      <w:r>
        <w:rPr>
          <w:b/>
          <w:bCs/>
          <w:i/>
          <w:iCs/>
          <w:color w:val="FF0000"/>
          <w:szCs w:val="22"/>
          <w:u w:val="single"/>
        </w:rPr>
        <w:object w:dxaOrig="11445" w:dyaOrig="11295" w14:anchorId="6CB7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8pt;height:565.25pt" o:ole="">
            <v:imagedata r:id="rId15" o:title=""/>
          </v:shape>
          <o:OLEObject Type="Embed" ProgID="Visio.Drawing.15" ShapeID="_x0000_i1025" DrawAspect="Content" ObjectID="_1666033868" r:id="rId16"/>
        </w:object>
      </w:r>
    </w:p>
    <w:p w14:paraId="1501F42D" w14:textId="77777777" w:rsidR="00E81B9B" w:rsidRPr="00927E7F" w:rsidRDefault="00E81B9B" w:rsidP="00E81B9B">
      <w:pPr>
        <w:rPr>
          <w:szCs w:val="22"/>
        </w:rPr>
      </w:pPr>
    </w:p>
    <w:p w14:paraId="5117D6B4" w14:textId="77777777" w:rsidR="00E81B9B" w:rsidRDefault="00E81B9B" w:rsidP="007F16BB">
      <w:pPr>
        <w:rPr>
          <w:ins w:id="139" w:author="Girish Madpuwar" w:date="2020-10-22T17:58:00Z"/>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140" w:author="Author"/>
          <w:szCs w:val="22"/>
          <w:highlight w:val="yellow"/>
        </w:rPr>
      </w:pPr>
    </w:p>
    <w:p w14:paraId="21699351" w14:textId="528E2CB8" w:rsidR="007F16BB" w:rsidRPr="00F4715C" w:rsidRDefault="00927E7F" w:rsidP="007F16BB">
      <w:pPr>
        <w:rPr>
          <w:szCs w:val="22"/>
        </w:rPr>
      </w:pPr>
      <w:proofErr w:type="spellStart"/>
      <w:ins w:id="14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6BA6BB66" w:rsidR="007F16BB" w:rsidRPr="006D435E" w:rsidRDefault="007F16BB" w:rsidP="007F16BB">
      <w:pPr>
        <w:rPr>
          <w:szCs w:val="22"/>
        </w:rPr>
      </w:pPr>
      <w:r w:rsidRPr="00166BEE">
        <w:rPr>
          <w:szCs w:val="22"/>
        </w:rPr>
        <w:lastRenderedPageBreak/>
        <w:t xml:space="preserve">When an ISTA has established a secure LTF measurement setup with an RSTA as specified in 11.21.6.3.4 (Negotiation for Secure LTF in </w:t>
      </w:r>
      <w:commentRangeStart w:id="142"/>
      <w:commentRangeStart w:id="143"/>
      <w:r w:rsidRPr="00166BEE">
        <w:rPr>
          <w:szCs w:val="22"/>
        </w:rPr>
        <w:t xml:space="preserve">the TB </w:t>
      </w:r>
      <w:commentRangeEnd w:id="142"/>
      <w:r w:rsidR="000928A3">
        <w:rPr>
          <w:rStyle w:val="CommentReference"/>
          <w:lang w:val="x-none"/>
        </w:rPr>
        <w:commentReference w:id="142"/>
      </w:r>
      <w:commentRangeEnd w:id="143"/>
      <w:r w:rsidR="007212BF">
        <w:rPr>
          <w:rStyle w:val="CommentReference"/>
          <w:lang w:val="x-none"/>
        </w:rPr>
        <w:commentReference w:id="143"/>
      </w:r>
      <w:r w:rsidRPr="00166BEE">
        <w:rPr>
          <w:szCs w:val="22"/>
        </w:rPr>
        <w:t>and Non-TB Ranging me</w:t>
      </w:r>
      <w:r w:rsidRPr="006D435E">
        <w:rPr>
          <w:szCs w:val="22"/>
        </w:rPr>
        <w:t xml:space="preserve">asurement exchange), this ISTA shall set the following subfields in any Ranging NDP Announcement frame addressed to that RSTA as follows: (#1260) </w:t>
      </w:r>
    </w:p>
    <w:p w14:paraId="26B40CF9" w14:textId="2E8F5777" w:rsidR="007F16BB" w:rsidRPr="00D37FB8" w:rsidRDefault="007F16BB" w:rsidP="007F16BB">
      <w:pPr>
        <w:pStyle w:val="ListParagraph"/>
        <w:numPr>
          <w:ilvl w:val="0"/>
          <w:numId w:val="34"/>
        </w:numPr>
        <w:contextualSpacing/>
        <w:rPr>
          <w:sz w:val="22"/>
          <w:szCs w:val="22"/>
        </w:rPr>
      </w:pPr>
      <w:r w:rsidRPr="00D37FB8">
        <w:rPr>
          <w:sz w:val="22"/>
          <w:szCs w:val="22"/>
        </w:rPr>
        <w:t>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w:t>
      </w:r>
      <w:del w:id="144" w:author="Author">
        <w:r w:rsidRPr="00D37FB8" w:rsidDel="00556B09">
          <w:rPr>
            <w:sz w:val="22"/>
            <w:szCs w:val="22"/>
          </w:rPr>
          <w:delText xml:space="preserve">, </w:delText>
        </w:r>
        <w:commentRangeStart w:id="145"/>
        <w:commentRangeStart w:id="146"/>
        <w:r w:rsidRPr="00D37FB8" w:rsidDel="00556B09">
          <w:rPr>
            <w:sz w:val="22"/>
            <w:szCs w:val="22"/>
          </w:rPr>
          <w:delText>if the ISTA has not sent any Ranging NDP Announcement frame after the last Fine Timing Measurement frame received or last Location Measurement Report frame received from the RSTA;</w:delText>
        </w:r>
      </w:del>
      <w:r w:rsidRPr="00D37FB8">
        <w:rPr>
          <w:sz w:val="22"/>
          <w:szCs w:val="22"/>
        </w:rPr>
        <w:t xml:space="preserve"> </w:t>
      </w:r>
      <w:commentRangeEnd w:id="145"/>
      <w:r w:rsidR="00FB018B">
        <w:rPr>
          <w:rStyle w:val="CommentReference"/>
          <w:lang w:val="x-none"/>
        </w:rPr>
        <w:commentReference w:id="145"/>
      </w:r>
      <w:commentRangeEnd w:id="146"/>
      <w:r w:rsidR="000B7E32">
        <w:rPr>
          <w:rStyle w:val="CommentReference"/>
          <w:lang w:val="x-none"/>
        </w:rPr>
        <w:commentReference w:id="146"/>
      </w:r>
    </w:p>
    <w:p w14:paraId="64626939" w14:textId="16E56025"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w:t>
      </w:r>
      <w:ins w:id="147" w:author="Ali Raissinia" w:date="2020-10-26T09:39:00Z">
        <w:r w:rsidR="000831B5">
          <w:rPr>
            <w:sz w:val="22"/>
            <w:szCs w:val="22"/>
          </w:rPr>
          <w:t xml:space="preserve"> set</w:t>
        </w:r>
      </w:ins>
      <w:r w:rsidRPr="00D37FB8">
        <w:rPr>
          <w:sz w:val="22"/>
          <w:szCs w:val="22"/>
        </w:rPr>
        <w:t xml:space="preserve"> to </w:t>
      </w:r>
      <w:ins w:id="148" w:author="Ali Raissinia" w:date="2020-10-26T09:40:00Z">
        <w:r w:rsidR="000831B5">
          <w:rPr>
            <w:sz w:val="22"/>
            <w:szCs w:val="22"/>
          </w:rPr>
          <w:t xml:space="preserve">a value of </w:t>
        </w:r>
      </w:ins>
      <w:r w:rsidRPr="00D37FB8">
        <w:rPr>
          <w:sz w:val="22"/>
          <w:szCs w:val="22"/>
        </w:rPr>
        <w:t>0 to indicate that a new Secure LTF Counter (#2289)</w:t>
      </w:r>
      <w:ins w:id="149"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5B7583" w:rsidRDefault="007F16BB" w:rsidP="007F16BB">
      <w:pPr>
        <w:rPr>
          <w:szCs w:val="22"/>
        </w:rPr>
      </w:pPr>
    </w:p>
    <w:p w14:paraId="7FDCB1A9" w14:textId="77777777" w:rsidR="007F16BB" w:rsidRPr="00AD1D96" w:rsidRDefault="007F16BB" w:rsidP="007F16BB">
      <w:pPr>
        <w:rPr>
          <w:szCs w:val="22"/>
        </w:rPr>
      </w:pPr>
      <w:r w:rsidRPr="005B7583">
        <w:rPr>
          <w:szCs w:val="22"/>
        </w:rPr>
        <w:t xml:space="preserve">An ISTA that sends a Ranging NDP a SIFS after transmission of the Ranging NDP Announcement frame shall set the TXVECTOR parameter LTF_SEQUENCE as follows: </w:t>
      </w:r>
    </w:p>
    <w:p w14:paraId="5098A9BD" w14:textId="06DE69C9"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150" w:author="Author">
        <w:r w:rsidRPr="00D37FB8" w:rsidDel="00B55423">
          <w:rPr>
            <w:sz w:val="22"/>
            <w:szCs w:val="22"/>
          </w:rPr>
          <w:delText xml:space="preserve">the Secure-LTF-bits-I2R for generating any secure HE-LTF , or </w:delText>
        </w:r>
      </w:del>
      <w:ins w:id="151"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a value of 0</w:t>
      </w:r>
      <w:ins w:id="152" w:author="Author">
        <w:r w:rsidR="00B55423">
          <w:rPr>
            <w:sz w:val="22"/>
            <w:szCs w:val="22"/>
          </w:rPr>
          <w:t xml:space="preserve"> (#</w:t>
        </w:r>
        <w:r w:rsidR="00B55423">
          <w:t>3124)</w:t>
        </w:r>
      </w:ins>
      <w:r w:rsidRPr="00D37FB8">
        <w:rPr>
          <w:sz w:val="22"/>
          <w:szCs w:val="22"/>
        </w:rPr>
        <w:t>;</w:t>
      </w:r>
    </w:p>
    <w:p w14:paraId="0BB48F8E" w14:textId="49048B71" w:rsidR="007F16BB" w:rsidRPr="00D37FB8" w:rsidRDefault="007F16BB" w:rsidP="007F16BB">
      <w:pPr>
        <w:pStyle w:val="ListParagraph"/>
        <w:numPr>
          <w:ilvl w:val="0"/>
          <w:numId w:val="35"/>
        </w:numPr>
        <w:contextualSpacing/>
        <w:rPr>
          <w:sz w:val="22"/>
          <w:szCs w:val="22"/>
        </w:rPr>
      </w:pPr>
      <w:del w:id="153" w:author="Author">
        <w:r w:rsidRPr="00D37FB8" w:rsidDel="00B55423">
          <w:rPr>
            <w:sz w:val="22"/>
            <w:szCs w:val="22"/>
          </w:rPr>
          <w:delText xml:space="preserve">Otherwise </w:delText>
        </w:r>
      </w:del>
      <w:ins w:id="154" w:author="Author">
        <w:r w:rsidR="00B55423">
          <w:rPr>
            <w:sz w:val="22"/>
            <w:szCs w:val="22"/>
          </w:rPr>
          <w:t xml:space="preserve">Or </w:t>
        </w:r>
      </w:ins>
      <w:r w:rsidRPr="00D37FB8">
        <w:rPr>
          <w:sz w:val="22"/>
          <w:szCs w:val="22"/>
        </w:rPr>
        <w:t>the Secure-LTF-bits-I2R</w:t>
      </w:r>
      <w:del w:id="155"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156"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157"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172558BF" w14:textId="77777777" w:rsidR="000831B5" w:rsidRDefault="007F16BB" w:rsidP="007F16BB">
      <w:pPr>
        <w:rPr>
          <w:ins w:id="158" w:author="Ali Raissinia" w:date="2020-10-26T09:46:00Z"/>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w:t>
      </w:r>
    </w:p>
    <w:p w14:paraId="315F8938" w14:textId="78A6194B" w:rsidR="007F16BB" w:rsidRPr="00091803" w:rsidRDefault="007F16BB" w:rsidP="007F16BB">
      <w:pPr>
        <w:rPr>
          <w:szCs w:val="22"/>
        </w:rPr>
      </w:pPr>
      <w:r w:rsidRPr="00166BEE">
        <w:rPr>
          <w:szCs w:val="22"/>
        </w:rPr>
        <w:t>parameter that</w:t>
      </w:r>
      <w:r w:rsidRPr="00091803">
        <w:rPr>
          <w:szCs w:val="22"/>
        </w:rPr>
        <w:t xml:space="preserve"> is set (#2289) as follows: </w:t>
      </w:r>
    </w:p>
    <w:p w14:paraId="391FEDD4" w14:textId="46C4CC4C" w:rsidR="007F16BB" w:rsidRPr="00D37FB8" w:rsidRDefault="007F16BB" w:rsidP="007F16BB">
      <w:pPr>
        <w:pStyle w:val="ListParagraph"/>
        <w:numPr>
          <w:ilvl w:val="0"/>
          <w:numId w:val="37"/>
        </w:numPr>
        <w:contextualSpacing/>
        <w:rPr>
          <w:sz w:val="22"/>
          <w:szCs w:val="22"/>
        </w:rPr>
      </w:pPr>
      <w:commentRangeStart w:id="159"/>
      <w:commentRangeStart w:id="160"/>
      <w:commentRangeStart w:id="161"/>
      <w:r w:rsidRPr="00D37FB8">
        <w:rPr>
          <w:sz w:val="22"/>
          <w:szCs w:val="22"/>
        </w:rPr>
        <w:t xml:space="preserve">Either </w:t>
      </w:r>
      <w:del w:id="162" w:author="Author">
        <w:r w:rsidRPr="00D37FB8" w:rsidDel="00B55423">
          <w:rPr>
            <w:sz w:val="22"/>
            <w:szCs w:val="22"/>
          </w:rPr>
          <w:delText xml:space="preserve">the Secure-LTF-bits-R2I for generating any secure HE-LTF, or </w:delText>
        </w:r>
      </w:del>
      <w:ins w:id="163"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0</w:t>
      </w:r>
      <w:ins w:id="164" w:author="Author">
        <w:r w:rsidR="00B55423">
          <w:t>.</w:t>
        </w:r>
      </w:ins>
      <w:commentRangeEnd w:id="159"/>
      <w:r w:rsidR="000831B5">
        <w:rPr>
          <w:rStyle w:val="CommentReference"/>
          <w:lang w:val="x-none"/>
        </w:rPr>
        <w:commentReference w:id="159"/>
      </w:r>
      <w:commentRangeEnd w:id="160"/>
      <w:r w:rsidR="004D065B">
        <w:rPr>
          <w:rStyle w:val="CommentReference"/>
          <w:lang w:val="x-none"/>
        </w:rPr>
        <w:commentReference w:id="160"/>
      </w:r>
      <w:commentRangeEnd w:id="161"/>
      <w:r w:rsidR="00D56202">
        <w:rPr>
          <w:rStyle w:val="CommentReference"/>
          <w:lang w:val="x-none"/>
        </w:rPr>
        <w:commentReference w:id="161"/>
      </w:r>
    </w:p>
    <w:p w14:paraId="18F3B89B" w14:textId="43D82564" w:rsidR="007F16BB" w:rsidRPr="00D37FB8" w:rsidRDefault="007F16BB" w:rsidP="007F16BB">
      <w:pPr>
        <w:pStyle w:val="ListParagraph"/>
        <w:numPr>
          <w:ilvl w:val="0"/>
          <w:numId w:val="36"/>
        </w:numPr>
        <w:contextualSpacing/>
        <w:rPr>
          <w:sz w:val="22"/>
          <w:szCs w:val="22"/>
        </w:rPr>
      </w:pPr>
      <w:del w:id="165" w:author="Author">
        <w:r w:rsidRPr="00D37FB8" w:rsidDel="00B55423">
          <w:rPr>
            <w:sz w:val="22"/>
            <w:szCs w:val="22"/>
          </w:rPr>
          <w:delText xml:space="preserve">Otherwise </w:delText>
        </w:r>
      </w:del>
      <w:ins w:id="166" w:author="Author">
        <w:r w:rsidR="00B55423">
          <w:rPr>
            <w:sz w:val="22"/>
            <w:szCs w:val="22"/>
          </w:rPr>
          <w:t xml:space="preserve">Or </w:t>
        </w:r>
      </w:ins>
      <w:r w:rsidRPr="00D37FB8">
        <w:rPr>
          <w:sz w:val="22"/>
          <w:szCs w:val="22"/>
        </w:rPr>
        <w:t xml:space="preserve">the Secure-LTF-bits-R2I </w:t>
      </w:r>
      <w:del w:id="167" w:author="Author">
        <w:r w:rsidRPr="00D37FB8" w:rsidDel="00B55423">
          <w:rPr>
            <w:sz w:val="22"/>
            <w:szCs w:val="22"/>
          </w:rPr>
          <w:delText>(see 11.21.6.4.5.3 (Secure LTF Generation Information))</w:delText>
        </w:r>
      </w:del>
      <w:r w:rsidRPr="00D37FB8">
        <w:rPr>
          <w:sz w:val="22"/>
          <w:szCs w:val="22"/>
        </w:rPr>
        <w:t xml:space="preserve"> based on  (#1830, #1832) the </w:t>
      </w:r>
      <w:ins w:id="168" w:author="Author">
        <w:r w:rsidR="00B55423">
          <w:rPr>
            <w:sz w:val="22"/>
            <w:szCs w:val="22"/>
          </w:rPr>
          <w:t>Secure LTF counter in the</w:t>
        </w:r>
        <w:r w:rsidR="00B55423" w:rsidRPr="00B55423">
          <w:rPr>
            <w:sz w:val="22"/>
            <w:szCs w:val="22"/>
          </w:rPr>
          <w:t xml:space="preserve"> </w:t>
        </w:r>
      </w:ins>
      <w:r w:rsidRPr="00D37FB8">
        <w:rPr>
          <w:sz w:val="22"/>
          <w:szCs w:val="22"/>
        </w:rPr>
        <w:t>Secure LTF Parameters field in the last Fine Timing Measurement frame received or last Location Measurement Report frame received from the RSTA</w:t>
      </w:r>
      <w:ins w:id="169"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29C2988E" w:rsidR="007F16BB" w:rsidRPr="00F4715C" w:rsidRDefault="007F16BB" w:rsidP="007F16BB">
      <w:pPr>
        <w:rPr>
          <w:szCs w:val="22"/>
        </w:rPr>
      </w:pPr>
      <w:r w:rsidRPr="00A20C91">
        <w:rPr>
          <w:szCs w:val="22"/>
        </w:rPr>
        <w:t>When an RSTA receives a Ranging NDP Announcement frame from an ISTA frame in which the SAC subfield in the STA Info field with AID equal to 2043</w:t>
      </w:r>
      <w:ins w:id="170" w:author="Ali Raissinia" w:date="2020-10-26T11:06:00Z">
        <w:r w:rsidR="00DA2342">
          <w:rPr>
            <w:szCs w:val="22"/>
          </w:rPr>
          <w:t xml:space="preserve"> is neither </w:t>
        </w:r>
        <w:r w:rsidR="00F04850">
          <w:rPr>
            <w:szCs w:val="22"/>
          </w:rPr>
          <w:t xml:space="preserve">equal to value 0 nor </w:t>
        </w:r>
      </w:ins>
      <w:del w:id="171" w:author="Ali Raissinia" w:date="2020-10-26T11:07:00Z">
        <w:r w:rsidRPr="00A20C91" w:rsidDel="00F04850">
          <w:rPr>
            <w:szCs w:val="22"/>
          </w:rPr>
          <w:delText xml:space="preserve"> </w:delText>
        </w:r>
      </w:del>
      <w:del w:id="172" w:author="Author">
        <w:r w:rsidRPr="00A20C91" w:rsidDel="00976EB7">
          <w:rPr>
            <w:szCs w:val="22"/>
          </w:rPr>
          <w:delText>is set to 0</w:delText>
        </w:r>
      </w:del>
      <w:ins w:id="173" w:author="Author">
        <w:del w:id="174" w:author="Author">
          <w:r w:rsidR="00C45B52" w:rsidDel="00976EB7">
            <w:rPr>
              <w:szCs w:val="22"/>
            </w:rPr>
            <w:delText xml:space="preserve"> </w:delText>
          </w:r>
        </w:del>
        <w:del w:id="175" w:author="Ali Raissinia" w:date="2020-10-26T11:07:00Z">
          <w:r w:rsidR="00C45B52" w:rsidDel="00F04850">
            <w:rPr>
              <w:szCs w:val="22"/>
            </w:rPr>
            <w:delText xml:space="preserve">doesn’t match with </w:delText>
          </w:r>
        </w:del>
        <w:r w:rsidR="00C45B52" w:rsidRPr="00166BEE">
          <w:rPr>
            <w:szCs w:val="22"/>
          </w:rPr>
          <w:t>the value of the LTF Generation SAC subf</w:t>
        </w:r>
        <w:r w:rsidR="00C45B52" w:rsidRPr="006D435E">
          <w:rPr>
            <w:szCs w:val="22"/>
          </w:rPr>
          <w:t>ield in the Secure LTF Parameters field in the last transmitted Fine Timing Measurement frame or last transmitted Location Measurement Report frame to the ISTA</w:t>
        </w:r>
      </w:ins>
      <w:r w:rsidRPr="00A20C91">
        <w:rPr>
          <w:szCs w:val="22"/>
        </w:rPr>
        <w:t>, the RSTA sh</w:t>
      </w:r>
      <w:r w:rsidRPr="00F4715C">
        <w:rPr>
          <w:szCs w:val="22"/>
        </w:rPr>
        <w:t xml:space="preserve">all: </w:t>
      </w:r>
    </w:p>
    <w:p w14:paraId="290F0CE8" w14:textId="143543D3"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176" w:author="Author">
        <w:r w:rsidRPr="00D37FB8" w:rsidDel="00A66928">
          <w:rPr>
            <w:sz w:val="22"/>
            <w:szCs w:val="22"/>
          </w:rPr>
          <w:delText xml:space="preserve">either </w:delText>
        </w:r>
      </w:del>
      <w:r w:rsidRPr="00D37FB8">
        <w:rPr>
          <w:sz w:val="22"/>
          <w:szCs w:val="22"/>
        </w:rPr>
        <w:t>the Secure-LTF-bits-</w:t>
      </w:r>
      <w:del w:id="177" w:author="Author">
        <w:r w:rsidRPr="00D37FB8" w:rsidDel="000928A3">
          <w:rPr>
            <w:sz w:val="22"/>
            <w:szCs w:val="22"/>
          </w:rPr>
          <w:delText xml:space="preserve">R2I </w:delText>
        </w:r>
      </w:del>
      <w:ins w:id="178" w:author="Author">
        <w:r w:rsidR="000928A3">
          <w:rPr>
            <w:sz w:val="22"/>
            <w:szCs w:val="22"/>
          </w:rPr>
          <w:t>I2R</w:t>
        </w:r>
        <w:r w:rsidR="000928A3" w:rsidRPr="00D37FB8">
          <w:rPr>
            <w:sz w:val="22"/>
            <w:szCs w:val="22"/>
          </w:rPr>
          <w:t xml:space="preserve"> </w:t>
        </w:r>
      </w:ins>
      <w:r w:rsidRPr="00D37FB8">
        <w:rPr>
          <w:sz w:val="22"/>
          <w:szCs w:val="22"/>
        </w:rPr>
        <w:t xml:space="preserve">for </w:t>
      </w:r>
      <w:commentRangeStart w:id="179"/>
      <w:commentRangeStart w:id="180"/>
      <w:del w:id="181" w:author="Girish Madpuwar" w:date="2020-10-27T15:14:00Z">
        <w:r w:rsidRPr="00D37FB8" w:rsidDel="00B0501F">
          <w:rPr>
            <w:sz w:val="22"/>
            <w:szCs w:val="22"/>
          </w:rPr>
          <w:delText xml:space="preserve">generating </w:delText>
        </w:r>
        <w:commentRangeEnd w:id="179"/>
        <w:r w:rsidR="00A66928" w:rsidDel="00B0501F">
          <w:rPr>
            <w:rStyle w:val="CommentReference"/>
            <w:lang w:val="x-none"/>
          </w:rPr>
          <w:commentReference w:id="179"/>
        </w:r>
      </w:del>
      <w:commentRangeEnd w:id="180"/>
      <w:r w:rsidR="00B0501F">
        <w:rPr>
          <w:rStyle w:val="CommentReference"/>
          <w:lang w:val="x-none"/>
        </w:rPr>
        <w:commentReference w:id="180"/>
      </w:r>
      <w:ins w:id="182" w:author="Girish Madpuwar" w:date="2020-10-27T15:14:00Z">
        <w:r w:rsidR="00B0501F">
          <w:rPr>
            <w:sz w:val="22"/>
            <w:szCs w:val="22"/>
          </w:rPr>
          <w:t xml:space="preserve">receiving </w:t>
        </w:r>
      </w:ins>
      <w:del w:id="183" w:author="Girish Madpuwar" w:date="2020-10-27T15:14:00Z">
        <w:r w:rsidRPr="00D37FB8" w:rsidDel="00B0501F">
          <w:rPr>
            <w:sz w:val="22"/>
            <w:szCs w:val="22"/>
          </w:rPr>
          <w:delText xml:space="preserve">any secure </w:delText>
        </w:r>
      </w:del>
      <w:ins w:id="184" w:author="Girish Madpuwar" w:date="2020-10-27T15:14:00Z">
        <w:r w:rsidR="00B0501F">
          <w:rPr>
            <w:sz w:val="22"/>
            <w:szCs w:val="22"/>
          </w:rPr>
          <w:t xml:space="preserve">null-SAC </w:t>
        </w:r>
      </w:ins>
      <w:r w:rsidRPr="00D37FB8">
        <w:rPr>
          <w:sz w:val="22"/>
          <w:szCs w:val="22"/>
        </w:rPr>
        <w:t xml:space="preserve">HE-LTF </w:t>
      </w:r>
      <w:del w:id="185" w:author="Author">
        <w:r w:rsidRPr="00D37FB8" w:rsidDel="00A66928">
          <w:rPr>
            <w:sz w:val="22"/>
            <w:szCs w:val="22"/>
          </w:rPr>
          <w:delText xml:space="preserve">or null </w:delText>
        </w:r>
      </w:del>
      <w:r w:rsidRPr="00D37FB8">
        <w:rPr>
          <w:sz w:val="22"/>
          <w:szCs w:val="22"/>
        </w:rPr>
        <w:t xml:space="preserve">(#1828, #1831); </w:t>
      </w:r>
    </w:p>
    <w:p w14:paraId="416EEF2E" w14:textId="1C85231E" w:rsidR="007F16BB" w:rsidRPr="00D37FB8" w:rsidRDefault="007F16BB" w:rsidP="007F16BB">
      <w:pPr>
        <w:pStyle w:val="ListParagraph"/>
        <w:numPr>
          <w:ilvl w:val="0"/>
          <w:numId w:val="38"/>
        </w:numPr>
        <w:contextualSpacing/>
        <w:rPr>
          <w:sz w:val="22"/>
          <w:szCs w:val="22"/>
        </w:rPr>
      </w:pPr>
      <w:r w:rsidRPr="00D37FB8">
        <w:rPr>
          <w:sz w:val="22"/>
          <w:szCs w:val="22"/>
        </w:rPr>
        <w:t xml:space="preserve">Send an HE Ranging NDP </w:t>
      </w:r>
      <w:ins w:id="186" w:author="Author">
        <w:r w:rsidR="00B55423">
          <w:rPr>
            <w:sz w:val="22"/>
            <w:szCs w:val="22"/>
          </w:rPr>
          <w:t xml:space="preserve">to ISTA </w:t>
        </w:r>
      </w:ins>
      <w:r w:rsidRPr="00D37FB8">
        <w:rPr>
          <w:sz w:val="22"/>
          <w:szCs w:val="22"/>
        </w:rPr>
        <w:t xml:space="preserve">with the TXVECTOR parameter LTF_SEQUENCE set to </w:t>
      </w:r>
      <w:del w:id="187" w:author="Author">
        <w:r w:rsidRPr="00D37FB8" w:rsidDel="00A66928">
          <w:rPr>
            <w:sz w:val="22"/>
            <w:szCs w:val="22"/>
          </w:rPr>
          <w:delText xml:space="preserve">either </w:delText>
        </w:r>
      </w:del>
      <w:r w:rsidRPr="00D37FB8">
        <w:rPr>
          <w:sz w:val="22"/>
          <w:szCs w:val="22"/>
        </w:rPr>
        <w:t xml:space="preserve">the Secure-LTF-bits-R2I for generating </w:t>
      </w:r>
      <w:del w:id="188" w:author="Girish Madpuwar" w:date="2020-10-27T15:15:00Z">
        <w:r w:rsidRPr="00D37FB8" w:rsidDel="007C1B42">
          <w:rPr>
            <w:sz w:val="22"/>
            <w:szCs w:val="22"/>
          </w:rPr>
          <w:delText xml:space="preserve">any secure </w:delText>
        </w:r>
      </w:del>
      <w:ins w:id="189" w:author="Girish Madpuwar" w:date="2020-10-27T15:15:00Z">
        <w:r w:rsidR="007C1B42">
          <w:rPr>
            <w:sz w:val="22"/>
            <w:szCs w:val="22"/>
          </w:rPr>
          <w:t>null-SAC-</w:t>
        </w:r>
      </w:ins>
      <w:r w:rsidRPr="00D37FB8">
        <w:rPr>
          <w:sz w:val="22"/>
          <w:szCs w:val="22"/>
        </w:rPr>
        <w:t xml:space="preserve">HE-LTF </w:t>
      </w:r>
      <w:del w:id="190" w:author="Author">
        <w:r w:rsidRPr="00D37FB8" w:rsidDel="00A66928">
          <w:rPr>
            <w:sz w:val="22"/>
            <w:szCs w:val="22"/>
          </w:rPr>
          <w:delText xml:space="preserve">or null </w:delText>
        </w:r>
      </w:del>
      <w:r w:rsidRPr="00D37FB8">
        <w:rPr>
          <w:sz w:val="22"/>
          <w:szCs w:val="22"/>
        </w:rPr>
        <w:t xml:space="preserve">(#1828, #1831) to the ISTA, if the RSTA receives an HE Ranging NDP from the ISTA a SIFS after the ranging NDP Announcement frame; </w:t>
      </w:r>
    </w:p>
    <w:p w14:paraId="57DA9BD0" w14:textId="130EA2A8"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w:t>
      </w:r>
      <w:ins w:id="191" w:author="Author">
        <w:r w:rsidR="00810E6D">
          <w:rPr>
            <w:sz w:val="22"/>
            <w:szCs w:val="22"/>
          </w:rPr>
          <w:t xml:space="preserve">containing secure LTF counter and corresponding SAC </w:t>
        </w:r>
      </w:ins>
      <w:commentRangeStart w:id="192"/>
      <w:commentRangeStart w:id="193"/>
      <w:r w:rsidRPr="00D37FB8">
        <w:rPr>
          <w:sz w:val="22"/>
          <w:szCs w:val="22"/>
        </w:rPr>
        <w:t>to</w:t>
      </w:r>
      <w:commentRangeEnd w:id="192"/>
      <w:r w:rsidR="004236EE">
        <w:rPr>
          <w:rStyle w:val="CommentReference"/>
          <w:lang w:val="x-none"/>
        </w:rPr>
        <w:commentReference w:id="192"/>
      </w:r>
      <w:commentRangeEnd w:id="193"/>
      <w:r w:rsidR="00FE708F">
        <w:rPr>
          <w:rStyle w:val="CommentReference"/>
          <w:lang w:val="x-none"/>
        </w:rPr>
        <w:commentReference w:id="193"/>
      </w:r>
      <w:r w:rsidRPr="00D37FB8">
        <w:rPr>
          <w:sz w:val="22"/>
          <w:szCs w:val="22"/>
        </w:rPr>
        <w:t xml:space="preserve"> the ISTA, if the RSTA receives an HE Ranging NDP from the ISTA a SIFS after the ranging NDP Announcement frame. </w:t>
      </w:r>
    </w:p>
    <w:p w14:paraId="78986E2C" w14:textId="77777777" w:rsidR="007F16BB" w:rsidRPr="004A1F58" w:rsidRDefault="007F16BB" w:rsidP="007F16BB">
      <w:pPr>
        <w:rPr>
          <w:szCs w:val="22"/>
        </w:rPr>
      </w:pPr>
    </w:p>
    <w:p w14:paraId="0AC7989B" w14:textId="3D91CAD3"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w:t>
      </w:r>
      <w:ins w:id="194" w:author="Ali Raissinia" w:date="2020-10-26T09:58:00Z">
        <w:r w:rsidR="00E304AD">
          <w:rPr>
            <w:szCs w:val="22"/>
          </w:rPr>
          <w:t xml:space="preserve">set </w:t>
        </w:r>
      </w:ins>
      <w:r w:rsidRPr="00166BEE">
        <w:rPr>
          <w:szCs w:val="22"/>
        </w:rPr>
        <w:t>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3C1FE817"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w:t>
      </w:r>
      <w:del w:id="195" w:author="Author">
        <w:r w:rsidRPr="00D37FB8" w:rsidDel="00C00DDD">
          <w:rPr>
            <w:sz w:val="22"/>
            <w:szCs w:val="22"/>
          </w:rPr>
          <w:delText xml:space="preserve">; see 11.21.6.4.5. (Secure LTF Generation Information)) </w:delText>
        </w:r>
      </w:del>
      <w:r w:rsidRPr="00D37FB8">
        <w:rPr>
          <w:sz w:val="22"/>
          <w:szCs w:val="22"/>
        </w:rPr>
        <w:t>based on (#1830, #1832) the Secure LTF Counter</w:t>
      </w:r>
      <w:ins w:id="196" w:author="Author">
        <w:r w:rsidR="00C00DDD">
          <w:rPr>
            <w:sz w:val="22"/>
            <w:szCs w:val="22"/>
          </w:rPr>
          <w:t xml:space="preserve"> and corresponding SAC</w:t>
        </w:r>
      </w:ins>
      <w:r w:rsidRPr="00D37FB8">
        <w:rPr>
          <w:sz w:val="22"/>
          <w:szCs w:val="22"/>
        </w:rPr>
        <w:t xml:space="preserve"> (#2289) in the Secure LTF Parameters field in the last transmitted Fine Timing Measurement frame, or last transmitted Location Measurement Report frame to the ISTA; </w:t>
      </w:r>
      <w:ins w:id="197" w:author="Author">
        <w:r w:rsidR="00C00DDD" w:rsidRPr="00D37FB8">
          <w:rPr>
            <w:sz w:val="22"/>
            <w:szCs w:val="22"/>
          </w:rPr>
          <w:t>see 11.21.6.4.5.</w:t>
        </w:r>
        <w:r w:rsidR="00C00DDD">
          <w:rPr>
            <w:sz w:val="22"/>
            <w:szCs w:val="22"/>
          </w:rPr>
          <w:t>4</w:t>
        </w:r>
        <w:r w:rsidR="00C00DDD" w:rsidRPr="00D37FB8">
          <w:rPr>
            <w:sz w:val="22"/>
            <w:szCs w:val="22"/>
          </w:rPr>
          <w:t xml:space="preserve"> (Secure LTF Generation))</w:t>
        </w:r>
      </w:ins>
    </w:p>
    <w:p w14:paraId="068DDF1C" w14:textId="71722BCE" w:rsidR="007F16BB" w:rsidRPr="00D37FB8" w:rsidRDefault="007F16BB" w:rsidP="007F16BB">
      <w:pPr>
        <w:pStyle w:val="ListParagraph"/>
        <w:numPr>
          <w:ilvl w:val="0"/>
          <w:numId w:val="39"/>
        </w:numPr>
        <w:contextualSpacing/>
        <w:rPr>
          <w:sz w:val="22"/>
          <w:szCs w:val="22"/>
        </w:rPr>
      </w:pPr>
      <w:r w:rsidRPr="00D37FB8">
        <w:rPr>
          <w:sz w:val="22"/>
          <w:szCs w:val="22"/>
        </w:rPr>
        <w:t>Send an HE Ranging NDP with the TXVECTOR parameter LTF_SEQUENCE set to the Secure-LTF-bits-R2I</w:t>
      </w:r>
      <w:del w:id="198" w:author="Author">
        <w:r w:rsidRPr="00D37FB8" w:rsidDel="00490B71">
          <w:rPr>
            <w:sz w:val="22"/>
            <w:szCs w:val="22"/>
          </w:rPr>
          <w:delText>; see 11.21.6.4.5.3 (Secure LTF Generation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del w:id="199" w:author="Author">
        <w:r w:rsidRPr="00D37FB8" w:rsidDel="00490B71">
          <w:rPr>
            <w:sz w:val="22"/>
            <w:szCs w:val="22"/>
          </w:rPr>
          <w:delText xml:space="preserve"> </w:delText>
        </w:r>
      </w:del>
      <w:ins w:id="200" w:author="Author">
        <w:r w:rsidR="00490B71" w:rsidRPr="00D37FB8">
          <w:rPr>
            <w:sz w:val="22"/>
            <w:szCs w:val="22"/>
          </w:rPr>
          <w:t>see 11.21.6.4.5.3 (Secure LTF Generation))</w:t>
        </w:r>
      </w:ins>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44A9DF42" w14:textId="77777777" w:rsidR="00FA15C7" w:rsidRPr="004A1F58" w:rsidRDefault="00FA15C7" w:rsidP="007F16BB">
      <w:pPr>
        <w:rPr>
          <w:szCs w:val="22"/>
        </w:rPr>
      </w:pPr>
    </w:p>
    <w:p w14:paraId="15EDDA2E" w14:textId="2A09BD78" w:rsidR="007F16BB" w:rsidRPr="006D435E" w:rsidDel="00C45B52" w:rsidRDefault="007F16BB" w:rsidP="007F16BB">
      <w:pPr>
        <w:rPr>
          <w:del w:id="201" w:author="Author"/>
          <w:szCs w:val="22"/>
        </w:rPr>
      </w:pPr>
      <w:del w:id="202" w:author="Author">
        <w:r w:rsidRPr="00A20C91" w:rsidDel="00C45B52">
          <w:rPr>
            <w:szCs w:val="22"/>
          </w:rPr>
          <w:delText xml:space="preserve">When an RSTA receives a Ranging NDP Announcement frame from an ISTA in which a value of </w:delText>
        </w:r>
        <w:r w:rsidRPr="00F4715C" w:rsidDel="00C45B52">
          <w:rPr>
            <w:szCs w:val="22"/>
          </w:rPr>
          <w:delText>the SAC subfield in the STA Info field with AID equal to 2043 is neith</w:delText>
        </w:r>
        <w:r w:rsidRPr="00166BEE" w:rsidDel="00C45B52">
          <w:rPr>
            <w:szCs w:val="22"/>
          </w:rPr>
          <w:delText>er equal to 0 nor the value of the LTF Generation SAC subf</w:delText>
        </w:r>
        <w:r w:rsidRPr="006D435E" w:rsidDel="00C45B52">
          <w:rPr>
            <w:szCs w:val="22"/>
          </w:rPr>
          <w:delText xml:space="preserve">ield in the Secure LTF Parameters field in the last transmitted Fine Timing Measurement frame or last transmitted Location Measurement Report frame to the ISTA, the RSTA shall:  </w:delText>
        </w:r>
      </w:del>
    </w:p>
    <w:p w14:paraId="60D7C637" w14:textId="3CF24772" w:rsidR="007F16BB" w:rsidRPr="00D37FB8" w:rsidDel="00C45B52" w:rsidRDefault="007F16BB" w:rsidP="007F16BB">
      <w:pPr>
        <w:pStyle w:val="ListParagraph"/>
        <w:numPr>
          <w:ilvl w:val="0"/>
          <w:numId w:val="40"/>
        </w:numPr>
        <w:contextualSpacing/>
        <w:rPr>
          <w:del w:id="203" w:author="Author"/>
          <w:sz w:val="22"/>
          <w:szCs w:val="22"/>
        </w:rPr>
      </w:pPr>
      <w:del w:id="204" w:author="Author">
        <w:r w:rsidRPr="00D37FB8" w:rsidDel="00C45B52">
          <w:rPr>
            <w:sz w:val="22"/>
            <w:szCs w:val="22"/>
          </w:rPr>
          <w:delText xml:space="preserve">Not issue a PHY-RXLTFSEQUENCE.request primitive; </w:delText>
        </w:r>
      </w:del>
    </w:p>
    <w:p w14:paraId="50DC0BF7" w14:textId="1900D6AF" w:rsidR="007F16BB" w:rsidRPr="00D37FB8" w:rsidDel="00C45B52" w:rsidRDefault="007F16BB" w:rsidP="007F16BB">
      <w:pPr>
        <w:pStyle w:val="ListParagraph"/>
        <w:numPr>
          <w:ilvl w:val="0"/>
          <w:numId w:val="40"/>
        </w:numPr>
        <w:contextualSpacing/>
        <w:rPr>
          <w:del w:id="205" w:author="Author"/>
          <w:sz w:val="22"/>
          <w:szCs w:val="22"/>
        </w:rPr>
      </w:pPr>
      <w:del w:id="206" w:author="Author">
        <w:r w:rsidRPr="00D37FB8" w:rsidDel="00C45B52">
          <w:rPr>
            <w:sz w:val="22"/>
            <w:szCs w:val="22"/>
          </w:rPr>
          <w:delText xml:space="preserve">Not send an HE Ranging NDP to the ISTA;  </w:delText>
        </w:r>
      </w:del>
    </w:p>
    <w:p w14:paraId="24C3D05C" w14:textId="2A0F5780" w:rsidR="007F16BB" w:rsidRPr="00D37FB8" w:rsidDel="00C45B52" w:rsidRDefault="007F16BB" w:rsidP="007F16BB">
      <w:pPr>
        <w:pStyle w:val="ListParagraph"/>
        <w:numPr>
          <w:ilvl w:val="0"/>
          <w:numId w:val="40"/>
        </w:numPr>
        <w:contextualSpacing/>
        <w:rPr>
          <w:del w:id="207" w:author="Author"/>
          <w:sz w:val="22"/>
          <w:szCs w:val="22"/>
        </w:rPr>
      </w:pPr>
      <w:del w:id="208" w:author="Author">
        <w:r w:rsidRPr="00D37FB8" w:rsidDel="00C45B52">
          <w:rPr>
            <w:sz w:val="22"/>
            <w:szCs w:val="22"/>
          </w:rPr>
          <w:delText xml:space="preserve">Not send a Location Measurement Report frame to the ISTA. </w:delText>
        </w:r>
      </w:del>
    </w:p>
    <w:p w14:paraId="071D13CB" w14:textId="77777777" w:rsidR="007F16BB" w:rsidRPr="004A1F58" w:rsidRDefault="007F16BB" w:rsidP="007F16BB">
      <w:pPr>
        <w:rPr>
          <w:szCs w:val="22"/>
        </w:rPr>
      </w:pPr>
    </w:p>
    <w:p w14:paraId="018D1955" w14:textId="68D175C6" w:rsidR="007F16BB" w:rsidRPr="005B7583" w:rsidRDefault="00A66928" w:rsidP="007F16BB">
      <w:pPr>
        <w:rPr>
          <w:szCs w:val="22"/>
        </w:rPr>
      </w:pPr>
      <w:ins w:id="209" w:author="Author">
        <w:r>
          <w:rPr>
            <w:szCs w:val="22"/>
          </w:rPr>
          <w:t xml:space="preserve">An RSTA transmitting </w:t>
        </w:r>
      </w:ins>
      <w:commentRangeStart w:id="210"/>
      <w:commentRangeStart w:id="211"/>
      <w:commentRangeStart w:id="212"/>
      <w:del w:id="213" w:author="Author">
        <w:r w:rsidR="007F16BB" w:rsidRPr="00A20C91" w:rsidDel="00A66928">
          <w:rPr>
            <w:szCs w:val="22"/>
          </w:rPr>
          <w:delText xml:space="preserve">When </w:delText>
        </w:r>
      </w:del>
      <w:r w:rsidR="007F16BB" w:rsidRPr="00A20C91">
        <w:rPr>
          <w:szCs w:val="22"/>
        </w:rPr>
        <w:t xml:space="preserve">a Location Measurement Report frame contains range measurement results measured from </w:t>
      </w:r>
      <w:r w:rsidR="007F16BB" w:rsidRPr="00F4715C">
        <w:rPr>
          <w:szCs w:val="22"/>
        </w:rPr>
        <w:t>an  I2R  NDP  and  a  R2I  NDP</w:t>
      </w:r>
      <w:commentRangeEnd w:id="210"/>
      <w:r w:rsidR="004236EE">
        <w:rPr>
          <w:rStyle w:val="CommentReference"/>
          <w:lang w:val="x-none"/>
        </w:rPr>
        <w:commentReference w:id="210"/>
      </w:r>
      <w:commentRangeEnd w:id="211"/>
      <w:r w:rsidR="00EB1A46">
        <w:rPr>
          <w:rStyle w:val="CommentReference"/>
          <w:lang w:val="x-none"/>
        </w:rPr>
        <w:commentReference w:id="211"/>
      </w:r>
      <w:commentRangeEnd w:id="212"/>
      <w:r w:rsidR="00E304AD">
        <w:rPr>
          <w:rStyle w:val="CommentReference"/>
          <w:lang w:val="x-none"/>
        </w:rPr>
        <w:commentReference w:id="212"/>
      </w:r>
      <w:r w:rsidR="007F16BB" w:rsidRPr="00F4715C">
        <w:rPr>
          <w:szCs w:val="22"/>
        </w:rPr>
        <w:t xml:space="preserve">, </w:t>
      </w:r>
      <w:del w:id="214" w:author="Author">
        <w:r w:rsidR="007F16BB" w:rsidRPr="00F4715C" w:rsidDel="00A66928">
          <w:rPr>
            <w:szCs w:val="22"/>
          </w:rPr>
          <w:delText xml:space="preserve"> an  RSTA  </w:delText>
        </w:r>
      </w:del>
      <w:r w:rsidR="007F16BB" w:rsidRPr="00F4715C">
        <w:rPr>
          <w:szCs w:val="22"/>
        </w:rPr>
        <w:t>shall  include  the  Secure  LTF</w:t>
      </w:r>
      <w:r w:rsidR="007F16BB" w:rsidRPr="00166BEE">
        <w:rPr>
          <w:szCs w:val="22"/>
        </w:rPr>
        <w:t xml:space="preserve">  Parameters  field  in  the  Location Measurement Report frame and set the Range Measurement</w:t>
      </w:r>
      <w:r w:rsidR="007F16BB"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5B7583" w:rsidRDefault="007F16BB" w:rsidP="007F16BB">
      <w:pPr>
        <w:rPr>
          <w:szCs w:val="22"/>
        </w:rPr>
      </w:pPr>
    </w:p>
    <w:p w14:paraId="44D0FEBF" w14:textId="57162ED6" w:rsidR="007F16BB" w:rsidRPr="00166BEE" w:rsidRDefault="007F16BB" w:rsidP="007F16BB">
      <w:pPr>
        <w:rPr>
          <w:szCs w:val="22"/>
        </w:rPr>
      </w:pPr>
      <w:commentRangeStart w:id="215"/>
      <w:commentRangeStart w:id="216"/>
      <w:r w:rsidRPr="00AD1D96">
        <w:rPr>
          <w:szCs w:val="22"/>
        </w:rPr>
        <w:t xml:space="preserve">When a STA </w:t>
      </w:r>
      <w:ins w:id="217" w:author="Author">
        <w:r w:rsidR="00DE2CAF">
          <w:rPr>
            <w:szCs w:val="22"/>
          </w:rPr>
          <w:t xml:space="preserve">sends </w:t>
        </w:r>
      </w:ins>
      <w:ins w:id="218" w:author="Girish Madpuwar" w:date="2020-10-27T15:17:00Z">
        <w:r w:rsidR="00215995">
          <w:rPr>
            <w:szCs w:val="22"/>
          </w:rPr>
          <w:t>null</w:t>
        </w:r>
      </w:ins>
      <w:ins w:id="219" w:author="Author">
        <w:r w:rsidR="00DE2CAF">
          <w:rPr>
            <w:szCs w:val="22"/>
          </w:rPr>
          <w:t>-SAC-HE-LTF in HE Ranging NDP</w:t>
        </w:r>
        <w:r w:rsidR="00DE2CAF" w:rsidRPr="003111B2" w:rsidDel="0004212A">
          <w:rPr>
            <w:szCs w:val="22"/>
          </w:rPr>
          <w:t xml:space="preserve"> </w:t>
        </w:r>
        <w:r w:rsidR="00DE2CAF">
          <w:rPr>
            <w:szCs w:val="22"/>
          </w:rPr>
          <w:t>(#</w:t>
        </w:r>
        <w:r w:rsidR="00DE2CAF">
          <w:t xml:space="preserve">3124) </w:t>
        </w:r>
      </w:ins>
      <w:del w:id="220"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2C26061A" w:rsidR="007F16BB" w:rsidRPr="00DE2CAF" w:rsidRDefault="007F16BB" w:rsidP="007F16BB">
      <w:pPr>
        <w:rPr>
          <w:szCs w:val="22"/>
        </w:rPr>
      </w:pPr>
      <w:r w:rsidRPr="006D435E">
        <w:rPr>
          <w:szCs w:val="22"/>
        </w:rPr>
        <w:t xml:space="preserve">When a STA </w:t>
      </w:r>
      <w:ins w:id="221" w:author="Author">
        <w:r w:rsidR="00DE2CAF">
          <w:rPr>
            <w:szCs w:val="22"/>
          </w:rPr>
          <w:t xml:space="preserve">receives </w:t>
        </w:r>
      </w:ins>
      <w:ins w:id="222" w:author="Girish Madpuwar" w:date="2020-10-27T15:18:00Z">
        <w:r w:rsidR="008E7A08">
          <w:rPr>
            <w:szCs w:val="22"/>
          </w:rPr>
          <w:t>null</w:t>
        </w:r>
      </w:ins>
      <w:ins w:id="223" w:author="Author">
        <w:r w:rsidR="00DE2CAF">
          <w:rPr>
            <w:szCs w:val="22"/>
          </w:rPr>
          <w:t>-SAC-HE-LTF</w:t>
        </w:r>
        <w:r w:rsidR="001C1691">
          <w:rPr>
            <w:szCs w:val="22"/>
          </w:rPr>
          <w:t xml:space="preserve"> </w:t>
        </w:r>
        <w:del w:id="224" w:author="Author">
          <w:r w:rsidR="00DE2CAF" w:rsidDel="001C1691">
            <w:rPr>
              <w:szCs w:val="22"/>
            </w:rPr>
            <w:delText xml:space="preserve"> </w:delText>
          </w:r>
        </w:del>
        <w:r w:rsidR="00DE2CAF">
          <w:rPr>
            <w:szCs w:val="22"/>
          </w:rPr>
          <w:t>in HE Ranging NDP</w:t>
        </w:r>
        <w:r w:rsidR="00DE2CAF" w:rsidRPr="003111B2" w:rsidDel="00EF7242">
          <w:rPr>
            <w:szCs w:val="22"/>
          </w:rPr>
          <w:t xml:space="preserve"> </w:t>
        </w:r>
        <w:r w:rsidR="00DE2CAF">
          <w:rPr>
            <w:szCs w:val="22"/>
          </w:rPr>
          <w:t>(#</w:t>
        </w:r>
        <w:r w:rsidR="00DE2CAF">
          <w:t xml:space="preserve">3124) </w:t>
        </w:r>
      </w:ins>
      <w:del w:id="225"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226"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commentRangeEnd w:id="215"/>
    <w:p w14:paraId="4E512711" w14:textId="77777777" w:rsidR="007F16BB" w:rsidRPr="00166BEE" w:rsidRDefault="00E304AD" w:rsidP="007F16BB">
      <w:pPr>
        <w:rPr>
          <w:szCs w:val="22"/>
        </w:rPr>
      </w:pPr>
      <w:r>
        <w:rPr>
          <w:rStyle w:val="CommentReference"/>
          <w:lang w:val="x-none"/>
        </w:rPr>
        <w:commentReference w:id="215"/>
      </w:r>
      <w:commentRangeEnd w:id="216"/>
      <w:r w:rsidR="00AF62A5">
        <w:rPr>
          <w:rStyle w:val="CommentReference"/>
          <w:lang w:val="x-none"/>
        </w:rPr>
        <w:commentReference w:id="216"/>
      </w: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011AB7B9" w:rsidR="007F16BB" w:rsidRDefault="007F16BB" w:rsidP="008040BC">
      <w:pPr>
        <w:rPr>
          <w:ins w:id="227" w:author="Girish Madpuwar" w:date="2020-10-29T09:57:00Z"/>
          <w:szCs w:val="22"/>
          <w:lang w:val="en-US"/>
        </w:rPr>
      </w:pPr>
    </w:p>
    <w:p w14:paraId="2300B8FF" w14:textId="77777777" w:rsidR="00CB608F" w:rsidRPr="00BA553A" w:rsidRDefault="00CB608F" w:rsidP="00CB608F">
      <w:pPr>
        <w:rPr>
          <w:ins w:id="228" w:author="Girish Madpuwar" w:date="2020-11-04T22:18:00Z"/>
          <w:rFonts w:ascii="Calibri" w:hAnsi="Calibri" w:cs="Calibri"/>
          <w:color w:val="222222"/>
          <w:szCs w:val="22"/>
          <w:lang w:val="en-US"/>
        </w:rPr>
      </w:pPr>
      <w:ins w:id="229" w:author="Girish Madpuwar" w:date="2020-11-04T22:18:00Z">
        <w:r>
          <w:rPr>
            <w:lang w:val="en-US"/>
          </w:rPr>
          <w:t xml:space="preserve">STA shall discard SAC value used for frame exchange and shall </w:t>
        </w:r>
        <w:r w:rsidRPr="00BA553A">
          <w:rPr>
            <w:rFonts w:ascii="Calibri" w:hAnsi="Calibri" w:cs="Calibri"/>
            <w:color w:val="222222"/>
            <w:szCs w:val="22"/>
            <w:lang w:val="en-US"/>
          </w:rPr>
          <w:t>not use the same SAC value in the current</w:t>
        </w:r>
        <w:r>
          <w:rPr>
            <w:rFonts w:ascii="Calibri" w:hAnsi="Calibri" w:cs="Calibri"/>
            <w:color w:val="222222"/>
            <w:szCs w:val="22"/>
            <w:lang w:val="en-US"/>
          </w:rPr>
          <w:t xml:space="preserve"> </w:t>
        </w:r>
        <w:r w:rsidRPr="00BA553A">
          <w:rPr>
            <w:rFonts w:ascii="Calibri" w:hAnsi="Calibri" w:cs="Calibri"/>
            <w:color w:val="222222"/>
            <w:szCs w:val="22"/>
            <w:lang w:val="en-US"/>
          </w:rPr>
          <w:t>measurement exchange.</w:t>
        </w:r>
      </w:ins>
    </w:p>
    <w:p w14:paraId="55927A39" w14:textId="57A33979" w:rsidR="00523896" w:rsidRDefault="00523896" w:rsidP="00523896">
      <w:pPr>
        <w:rPr>
          <w:ins w:id="230" w:author="Girish Madpuwar" w:date="2020-10-29T09:57:00Z"/>
          <w:b/>
          <w:szCs w:val="22"/>
        </w:rPr>
      </w:pPr>
    </w:p>
    <w:p w14:paraId="164E5152" w14:textId="77777777" w:rsidR="00523896" w:rsidRDefault="00523896" w:rsidP="008040BC">
      <w:pPr>
        <w:rPr>
          <w:ins w:id="231" w:author="Ali Raissinia" w:date="2020-10-26T11:20:00Z"/>
          <w:szCs w:val="22"/>
          <w:lang w:val="en-US"/>
        </w:rPr>
      </w:pPr>
    </w:p>
    <w:p w14:paraId="7906F325" w14:textId="1AAAC277" w:rsidR="005F167D" w:rsidRDefault="005F167D" w:rsidP="008040BC">
      <w:pPr>
        <w:rPr>
          <w:szCs w:val="22"/>
          <w:lang w:val="en-US"/>
        </w:rPr>
      </w:pPr>
    </w:p>
    <w:p w14:paraId="337D57DC" w14:textId="57D190DD" w:rsidR="00E47F29" w:rsidRDefault="00E47F29" w:rsidP="008040BC">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change as specified in the section below on page 130 line 9</w:t>
      </w:r>
    </w:p>
    <w:p w14:paraId="53E82477" w14:textId="77777777" w:rsidR="00E47F29" w:rsidRDefault="00E47F29" w:rsidP="008040BC">
      <w:pPr>
        <w:rPr>
          <w:szCs w:val="22"/>
          <w:lang w:val="en-US"/>
        </w:rPr>
      </w:pPr>
    </w:p>
    <w:p w14:paraId="0F64E59F" w14:textId="0BCBD727" w:rsidR="00E47F29" w:rsidRPr="00E47F29" w:rsidRDefault="00E47F29" w:rsidP="00E47F29">
      <w:pPr>
        <w:rPr>
          <w:b/>
          <w:szCs w:val="22"/>
          <w:lang w:val="en-US"/>
        </w:rPr>
      </w:pPr>
      <w:r w:rsidRPr="00E47F29">
        <w:rPr>
          <w:b/>
          <w:szCs w:val="22"/>
          <w:lang w:val="en-US"/>
        </w:rPr>
        <w:t>11.21.6.3.4 Negotiation for Secure LTF in the TB an</w:t>
      </w:r>
      <w:r>
        <w:rPr>
          <w:b/>
          <w:szCs w:val="22"/>
          <w:lang w:val="en-US"/>
        </w:rPr>
        <w:t xml:space="preserve">d Non-TB Ranging measurement </w:t>
      </w:r>
      <w:r w:rsidRPr="00E47F29">
        <w:rPr>
          <w:b/>
          <w:szCs w:val="22"/>
          <w:lang w:val="en-US"/>
        </w:rPr>
        <w:t>exchange (#1817, #1818, #1824, #2321)</w:t>
      </w:r>
    </w:p>
    <w:p w14:paraId="3925DA4E" w14:textId="77777777" w:rsidR="00E47F29" w:rsidRDefault="00E47F29" w:rsidP="00E47F29">
      <w:pPr>
        <w:rPr>
          <w:szCs w:val="22"/>
          <w:lang w:val="en-US"/>
        </w:rPr>
      </w:pPr>
    </w:p>
    <w:p w14:paraId="2609B88E" w14:textId="5DF9DAB4" w:rsidR="00E47F29" w:rsidRDefault="00E47F29" w:rsidP="00E47F29">
      <w:pPr>
        <w:rPr>
          <w:szCs w:val="22"/>
          <w:lang w:val="en-US"/>
        </w:rPr>
      </w:pPr>
      <w:r>
        <w:rPr>
          <w:szCs w:val="22"/>
          <w:lang w:val="en-US"/>
        </w:rPr>
        <w:t>:</w:t>
      </w:r>
    </w:p>
    <w:p w14:paraId="5548114B" w14:textId="48CC4549" w:rsidR="00E47F29" w:rsidRDefault="00E47F29" w:rsidP="00E47F29">
      <w:pPr>
        <w:rPr>
          <w:ins w:id="232" w:author="Ali Raissinia" w:date="2020-10-26T11:20:00Z"/>
          <w:szCs w:val="22"/>
          <w:lang w:val="en-US"/>
        </w:rPr>
      </w:pPr>
      <w:r>
        <w:rPr>
          <w:szCs w:val="22"/>
          <w:lang w:val="en-US"/>
        </w:rPr>
        <w:t>:</w:t>
      </w:r>
    </w:p>
    <w:p w14:paraId="08A66DEB" w14:textId="77777777" w:rsidR="005F167D" w:rsidRPr="005F167D" w:rsidRDefault="005F167D" w:rsidP="005F167D">
      <w:pPr>
        <w:rPr>
          <w:ins w:id="233" w:author="Ali Raissinia" w:date="2020-10-26T11:20:00Z"/>
          <w:szCs w:val="22"/>
          <w:lang w:val="en-US"/>
        </w:rPr>
      </w:pPr>
      <w:commentRangeStart w:id="234"/>
      <w:commentRangeStart w:id="235"/>
      <w:ins w:id="236" w:author="Ali Raissinia" w:date="2020-10-26T11:20:00Z">
        <w:r w:rsidRPr="005F167D">
          <w:rPr>
            <w:b/>
            <w:bCs/>
            <w:szCs w:val="22"/>
            <w:lang w:val="en-US"/>
          </w:rPr>
          <w:t>Suggested Change (p130.9)</w:t>
        </w:r>
      </w:ins>
    </w:p>
    <w:p w14:paraId="73D38B90" w14:textId="2BBAE8B1" w:rsidR="005F167D" w:rsidRPr="005F167D" w:rsidRDefault="005F167D" w:rsidP="005F167D">
      <w:pPr>
        <w:rPr>
          <w:szCs w:val="22"/>
          <w:lang w:val="en-US"/>
        </w:rPr>
      </w:pPr>
      <w:ins w:id="237" w:author="Ali Raissinia" w:date="2020-10-26T11:20:00Z">
        <w:r w:rsidRPr="005F167D">
          <w:rPr>
            <w:szCs w:val="22"/>
            <w:lang w:val="en-US"/>
          </w:rPr>
          <w:t xml:space="preserve"> </w:t>
        </w:r>
        <w:r w:rsidRPr="005F167D">
          <w:rPr>
            <w:szCs w:val="22"/>
            <w:lang w:val="en-US"/>
          </w:rPr>
          <w:tab/>
        </w:r>
      </w:ins>
      <w:r w:rsidRPr="005F167D">
        <w:rPr>
          <w:szCs w:val="22"/>
          <w:lang w:val="en-US"/>
        </w:rPr>
        <w:t xml:space="preserve"> For each secure FTM negotiation, prior to transmission of IFTM, and for each measurement within an FTM session, an RSTA shall increment the Secure-LTF-Counter by 1. The Secure-LTF-Counter is included as part of Secure LTF Counter (#2289) conveyed to the ISTA. An ISTA determines the Secure-LTF-Counter to use for a measurement using the </w:t>
      </w:r>
      <w:del w:id="238" w:author="Girish Madpuwar" w:date="2020-10-27T15:32:00Z">
        <w:r w:rsidRPr="005F167D" w:rsidDel="0070547E">
          <w:rPr>
            <w:szCs w:val="22"/>
            <w:lang w:val="en-US"/>
          </w:rPr>
          <w:delText xml:space="preserve">sequence generation information </w:delText>
        </w:r>
      </w:del>
      <w:ins w:id="239" w:author="Girish Madpuwar" w:date="2020-10-27T15:32:00Z">
        <w:r w:rsidR="0070547E">
          <w:rPr>
            <w:szCs w:val="22"/>
            <w:lang w:val="en-US"/>
          </w:rPr>
          <w:t xml:space="preserve"> Secure LTF Counter </w:t>
        </w:r>
      </w:ins>
      <w:r w:rsidRPr="005F167D">
        <w:rPr>
          <w:szCs w:val="22"/>
          <w:lang w:val="en-US"/>
        </w:rPr>
        <w:t xml:space="preserve">and </w:t>
      </w:r>
      <w:ins w:id="240" w:author="Girish Madpuwar" w:date="2020-10-27T15:33:00Z">
        <w:r w:rsidR="0070547E">
          <w:rPr>
            <w:szCs w:val="22"/>
            <w:lang w:val="en-US"/>
          </w:rPr>
          <w:t xml:space="preserve">LTF Generation </w:t>
        </w:r>
      </w:ins>
      <w:r w:rsidRPr="005F167D">
        <w:rPr>
          <w:szCs w:val="22"/>
          <w:lang w:val="en-US"/>
        </w:rPr>
        <w:t xml:space="preserve">SAC received from the RSTA in </w:t>
      </w:r>
      <w:r w:rsidR="006C4232">
        <w:rPr>
          <w:szCs w:val="22"/>
          <w:lang w:val="en-US"/>
        </w:rPr>
        <w:t xml:space="preserve">a </w:t>
      </w:r>
      <w:ins w:id="241" w:author="Girish Madpuwar" w:date="2020-10-29T09:46:00Z">
        <w:r w:rsidR="00823CC6" w:rsidRPr="005F167D">
          <w:rPr>
            <w:szCs w:val="22"/>
            <w:u w:val="single"/>
            <w:lang w:val="en-US"/>
          </w:rPr>
          <w:t>the most recent</w:t>
        </w:r>
      </w:ins>
      <w:r w:rsidRPr="005F167D">
        <w:rPr>
          <w:szCs w:val="22"/>
          <w:u w:val="single"/>
          <w:lang w:val="en-US"/>
        </w:rPr>
        <w:t xml:space="preserve"> </w:t>
      </w:r>
      <w:r w:rsidRPr="005F167D">
        <w:rPr>
          <w:szCs w:val="22"/>
          <w:lang w:val="en-US"/>
        </w:rPr>
        <w:t>protected IFTM or LMR frame. The Secure-LTF-Counter shall be reset when a new KDK is derived as part of a new PTK derivation and it shall continue, and not be reset, for each secure FTM negotiation using a given KDK. </w:t>
      </w:r>
      <w:commentRangeEnd w:id="234"/>
      <w:r w:rsidR="006B2C46">
        <w:rPr>
          <w:rStyle w:val="CommentReference"/>
          <w:lang w:val="x-none"/>
        </w:rPr>
        <w:commentReference w:id="234"/>
      </w:r>
      <w:commentRangeEnd w:id="235"/>
      <w:r w:rsidR="002A78C0">
        <w:rPr>
          <w:rStyle w:val="CommentReference"/>
          <w:lang w:val="x-none"/>
        </w:rPr>
        <w:commentReference w:id="235"/>
      </w:r>
    </w:p>
    <w:p w14:paraId="23F2FD2A" w14:textId="77777777" w:rsidR="005F167D" w:rsidRDefault="005F167D" w:rsidP="008040BC">
      <w:pPr>
        <w:rPr>
          <w:szCs w:val="22"/>
          <w:lang w:val="en-US"/>
        </w:rPr>
      </w:pPr>
    </w:p>
    <w:p w14:paraId="1DAF5BFC" w14:textId="77777777" w:rsidR="00E47F29" w:rsidRPr="005B7583" w:rsidRDefault="00E47F29" w:rsidP="008040BC">
      <w:pPr>
        <w:rPr>
          <w:szCs w:val="22"/>
          <w:lang w:val="en-US"/>
        </w:rPr>
      </w:pPr>
    </w:p>
    <w:p w14:paraId="0CF99CC1" w14:textId="77777777" w:rsidR="007F16BB" w:rsidRDefault="007F16BB" w:rsidP="008040BC">
      <w:pPr>
        <w:rPr>
          <w:lang w:val="en-US"/>
        </w:rPr>
      </w:pPr>
    </w:p>
    <w:p w14:paraId="5F40BA8D" w14:textId="72190EAC" w:rsidR="005B7583" w:rsidRDefault="005B7583" w:rsidP="005B7583">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change the title of section 11.21.6.4.54. to </w:t>
      </w:r>
      <w:proofErr w:type="spellStart"/>
      <w:r>
        <w:rPr>
          <w:b/>
          <w:bCs/>
          <w:i/>
          <w:iCs/>
          <w:color w:val="FF0000"/>
          <w:szCs w:val="22"/>
          <w:highlight w:val="yellow"/>
          <w:u w:val="single"/>
        </w:rPr>
        <w:t>follwing</w:t>
      </w:r>
      <w:proofErr w:type="spellEnd"/>
    </w:p>
    <w:p w14:paraId="23156405" w14:textId="77777777" w:rsidR="005B7583" w:rsidRDefault="005B7583" w:rsidP="008040BC">
      <w:pPr>
        <w:rPr>
          <w:lang w:val="en-US"/>
        </w:rPr>
      </w:pPr>
    </w:p>
    <w:p w14:paraId="06AAD9F4" w14:textId="6A48E4E8" w:rsidR="005B7583" w:rsidRPr="005B7583" w:rsidRDefault="005B7583" w:rsidP="008040BC">
      <w:pPr>
        <w:rPr>
          <w:b/>
          <w:lang w:val="en-US"/>
        </w:rPr>
      </w:pPr>
      <w:r w:rsidRPr="005B7583">
        <w:rPr>
          <w:b/>
          <w:lang w:val="en-US"/>
        </w:rPr>
        <w:t xml:space="preserve">11.21.6.4.5.4 Secure LTF Generation </w:t>
      </w:r>
      <w:del w:id="242" w:author="Author">
        <w:r w:rsidRPr="005B7583" w:rsidDel="005B7583">
          <w:rPr>
            <w:b/>
            <w:lang w:val="en-US"/>
          </w:rPr>
          <w:delText>Information</w:delText>
        </w:r>
      </w:del>
      <w:ins w:id="243" w:author="Author">
        <w:r w:rsidR="00BA1D5F">
          <w:rPr>
            <w:b/>
            <w:lang w:val="en-US"/>
          </w:rPr>
          <w:t xml:space="preserve"> </w:t>
        </w:r>
      </w:ins>
    </w:p>
    <w:p w14:paraId="4654CC21" w14:textId="77777777" w:rsidR="005B7583" w:rsidRDefault="005B7583" w:rsidP="008040BC">
      <w:pPr>
        <w:rPr>
          <w:ins w:id="244" w:author="Author"/>
          <w:lang w:val="en-US"/>
        </w:rPr>
      </w:pPr>
    </w:p>
    <w:p w14:paraId="57CD1D35" w14:textId="77777777" w:rsidR="00B9589D" w:rsidRDefault="00B9589D" w:rsidP="008040BC">
      <w:pPr>
        <w:rPr>
          <w:lang w:val="en-US"/>
        </w:rPr>
      </w:pPr>
    </w:p>
    <w:p w14:paraId="23776B07" w14:textId="77777777" w:rsidR="00E47F29" w:rsidRDefault="00E47F29">
      <w:pPr>
        <w:rPr>
          <w:rStyle w:val="Emphasis"/>
          <w:rFonts w:ascii="Arial" w:hAnsi="Arial"/>
          <w:b/>
          <w:color w:val="C00000"/>
          <w:sz w:val="24"/>
          <w:highlight w:val="green"/>
          <w:u w:val="single"/>
        </w:rPr>
      </w:pPr>
      <w:r>
        <w:rPr>
          <w:rStyle w:val="Emphasis"/>
          <w:color w:val="C00000"/>
          <w:highlight w:val="green"/>
          <w:u w:val="single"/>
        </w:rPr>
        <w:br w:type="page"/>
      </w:r>
    </w:p>
    <w:p w14:paraId="0966ECE1" w14:textId="6B688306" w:rsidR="008D2076" w:rsidRPr="008D2076" w:rsidRDefault="008D2076" w:rsidP="008D2076">
      <w:pPr>
        <w:pStyle w:val="Heading3"/>
        <w:rPr>
          <w:rStyle w:val="Emphasis"/>
          <w:color w:val="C00000"/>
          <w:u w:val="single"/>
        </w:rPr>
      </w:pPr>
      <w:r w:rsidRPr="008D2076">
        <w:rPr>
          <w:rStyle w:val="Emphasis"/>
          <w:color w:val="C00000"/>
          <w:highlight w:val="green"/>
          <w:u w:val="single"/>
        </w:rPr>
        <w:lastRenderedPageBreak/>
        <w:t>CID 3450</w:t>
      </w:r>
    </w:p>
    <w:p w14:paraId="4C9A3227" w14:textId="77777777" w:rsidR="008D2076" w:rsidRPr="00D1054D" w:rsidRDefault="008D2076" w:rsidP="008D2076"/>
    <w:tbl>
      <w:tblPr>
        <w:tblStyle w:val="TableGrid"/>
        <w:tblW w:w="10552" w:type="dxa"/>
        <w:tblLayout w:type="fixed"/>
        <w:tblLook w:val="04A0" w:firstRow="1" w:lastRow="0" w:firstColumn="1" w:lastColumn="0" w:noHBand="0" w:noVBand="1"/>
      </w:tblPr>
      <w:tblGrid>
        <w:gridCol w:w="738"/>
        <w:gridCol w:w="904"/>
        <w:gridCol w:w="630"/>
        <w:gridCol w:w="2250"/>
        <w:gridCol w:w="3240"/>
        <w:gridCol w:w="2790"/>
      </w:tblGrid>
      <w:tr w:rsidR="008D2076" w:rsidRPr="00356E99" w14:paraId="1EC887E9" w14:textId="77777777" w:rsidTr="00236B6F">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904" w:type="dxa"/>
            <w:hideMark/>
          </w:tcPr>
          <w:p w14:paraId="03025619" w14:textId="77777777" w:rsidR="008D2076" w:rsidRPr="00356E99" w:rsidRDefault="008D2076" w:rsidP="00110533">
            <w:pPr>
              <w:jc w:val="both"/>
              <w:rPr>
                <w:b/>
                <w:bCs/>
              </w:rPr>
            </w:pPr>
            <w:r>
              <w:rPr>
                <w:b/>
                <w:bCs/>
              </w:rPr>
              <w:t>Clause Number</w:t>
            </w:r>
          </w:p>
        </w:tc>
        <w:tc>
          <w:tcPr>
            <w:tcW w:w="630" w:type="dxa"/>
            <w:hideMark/>
          </w:tcPr>
          <w:p w14:paraId="0BADB548" w14:textId="77777777" w:rsidR="008D2076" w:rsidRPr="00356E99" w:rsidRDefault="008D2076" w:rsidP="00110533">
            <w:pPr>
              <w:jc w:val="both"/>
              <w:rPr>
                <w:b/>
                <w:bCs/>
              </w:rPr>
            </w:pPr>
            <w:r>
              <w:rPr>
                <w:b/>
                <w:bCs/>
              </w:rPr>
              <w:t>Page</w:t>
            </w:r>
          </w:p>
        </w:tc>
        <w:tc>
          <w:tcPr>
            <w:tcW w:w="2250" w:type="dxa"/>
            <w:hideMark/>
          </w:tcPr>
          <w:p w14:paraId="2210477A" w14:textId="77777777" w:rsidR="008D2076" w:rsidRPr="00356E99" w:rsidRDefault="008D2076" w:rsidP="00110533">
            <w:pPr>
              <w:jc w:val="both"/>
              <w:rPr>
                <w:b/>
                <w:bCs/>
              </w:rPr>
            </w:pPr>
            <w:r w:rsidRPr="00356E99">
              <w:rPr>
                <w:b/>
                <w:bCs/>
              </w:rPr>
              <w:t>Comment</w:t>
            </w:r>
          </w:p>
        </w:tc>
        <w:tc>
          <w:tcPr>
            <w:tcW w:w="3240" w:type="dxa"/>
            <w:hideMark/>
          </w:tcPr>
          <w:p w14:paraId="6592E641" w14:textId="77777777" w:rsidR="008D2076" w:rsidRPr="00356E99" w:rsidRDefault="008D2076" w:rsidP="00110533">
            <w:pPr>
              <w:jc w:val="both"/>
              <w:rPr>
                <w:b/>
                <w:bCs/>
              </w:rPr>
            </w:pPr>
            <w:r w:rsidRPr="00356E99">
              <w:rPr>
                <w:b/>
                <w:bCs/>
              </w:rPr>
              <w:t>Proposed Change</w:t>
            </w:r>
          </w:p>
        </w:tc>
        <w:tc>
          <w:tcPr>
            <w:tcW w:w="2790"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236B6F">
        <w:trPr>
          <w:trHeight w:val="764"/>
        </w:trPr>
        <w:tc>
          <w:tcPr>
            <w:tcW w:w="738" w:type="dxa"/>
          </w:tcPr>
          <w:p w14:paraId="0E12C5E5" w14:textId="77777777" w:rsidR="008D2076" w:rsidRPr="00A46745" w:rsidRDefault="008D2076" w:rsidP="00110533">
            <w:pPr>
              <w:jc w:val="both"/>
            </w:pPr>
            <w:r w:rsidRPr="00402C4E">
              <w:t>3450</w:t>
            </w:r>
          </w:p>
        </w:tc>
        <w:tc>
          <w:tcPr>
            <w:tcW w:w="904" w:type="dxa"/>
          </w:tcPr>
          <w:p w14:paraId="013EAA47" w14:textId="77777777" w:rsidR="008D2076" w:rsidRPr="00356E99" w:rsidRDefault="008D2076" w:rsidP="00110533">
            <w:pPr>
              <w:jc w:val="both"/>
            </w:pPr>
            <w:r w:rsidRPr="00402C4E">
              <w:t>11.22.6.3.3</w:t>
            </w:r>
          </w:p>
        </w:tc>
        <w:tc>
          <w:tcPr>
            <w:tcW w:w="630" w:type="dxa"/>
          </w:tcPr>
          <w:p w14:paraId="5C170F3A" w14:textId="77777777" w:rsidR="008D2076" w:rsidRPr="00356E99" w:rsidRDefault="008D2076" w:rsidP="00110533">
            <w:pPr>
              <w:jc w:val="both"/>
            </w:pPr>
            <w:r>
              <w:t>140</w:t>
            </w:r>
          </w:p>
        </w:tc>
        <w:tc>
          <w:tcPr>
            <w:tcW w:w="225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324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2790" w:type="dxa"/>
          </w:tcPr>
          <w:p w14:paraId="060372FE" w14:textId="4DE8A658" w:rsidR="008D2076" w:rsidRDefault="00236B6F" w:rsidP="00110533">
            <w:pPr>
              <w:jc w:val="both"/>
            </w:pPr>
            <w:r>
              <w:t>Revised</w:t>
            </w:r>
            <w:r w:rsidR="008D2076">
              <w:t>.</w:t>
            </w:r>
          </w:p>
          <w:p w14:paraId="21DC018F" w14:textId="77777777" w:rsidR="008D2076" w:rsidRDefault="008D2076" w:rsidP="00110533">
            <w:pPr>
              <w:jc w:val="both"/>
            </w:pPr>
          </w:p>
          <w:p w14:paraId="645A8852" w14:textId="77777777" w:rsidR="00236B6F" w:rsidRDefault="00236B6F" w:rsidP="00110533">
            <w:pPr>
              <w:jc w:val="both"/>
            </w:pPr>
            <w:r>
              <w:t xml:space="preserve">Please refer submission 11-20-1437 </w:t>
            </w:r>
            <w:proofErr w:type="spellStart"/>
            <w:r>
              <w:t>resoultion</w:t>
            </w:r>
            <w:proofErr w:type="spellEnd"/>
            <w:r>
              <w:t xml:space="preserve"> of CID 3451. </w:t>
            </w:r>
          </w:p>
          <w:p w14:paraId="1FEF082F" w14:textId="06D407A0" w:rsidR="00236B6F" w:rsidRDefault="00236B6F" w:rsidP="00110533">
            <w:pPr>
              <w:jc w:val="both"/>
            </w:pPr>
          </w:p>
          <w:p w14:paraId="3019AEB8" w14:textId="61B18A24"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1. figure 6-17b title</w:t>
            </w:r>
            <w:r w:rsidR="00E47F29">
              <w:rPr>
                <w:rFonts w:asciiTheme="minorHAnsi" w:hAnsiTheme="minorHAnsi" w:cstheme="minorHAnsi"/>
                <w:sz w:val="20"/>
                <w:lang w:val="en-US" w:bidi="he-IL"/>
              </w:rPr>
              <w:t xml:space="preserve"> changed </w:t>
            </w:r>
            <w:r w:rsidRPr="00466CD1">
              <w:rPr>
                <w:rFonts w:asciiTheme="minorHAnsi" w:hAnsiTheme="minorHAnsi" w:cstheme="minorHAnsi"/>
                <w:sz w:val="20"/>
                <w:lang w:val="en-US" w:bidi="he-IL"/>
              </w:rPr>
              <w:t>to:</w:t>
            </w:r>
          </w:p>
          <w:p w14:paraId="645092CC"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 reporting capture for Non-</w:t>
            </w:r>
          </w:p>
          <w:p w14:paraId="021C80AB"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TB Ranging measurement exchange”</w:t>
            </w:r>
          </w:p>
          <w:p w14:paraId="1A80CA75" w14:textId="5659BE29" w:rsidR="00236B6F" w:rsidRPr="00466CD1" w:rsidRDefault="00E47F29" w:rsidP="00236B6F">
            <w:pPr>
              <w:rPr>
                <w:rFonts w:asciiTheme="minorHAnsi" w:hAnsiTheme="minorHAnsi" w:cstheme="minorHAnsi"/>
                <w:sz w:val="20"/>
                <w:lang w:val="en-US" w:bidi="he-IL"/>
              </w:rPr>
            </w:pPr>
            <w:r>
              <w:rPr>
                <w:rFonts w:asciiTheme="minorHAnsi" w:hAnsiTheme="minorHAnsi" w:cstheme="minorHAnsi"/>
                <w:sz w:val="20"/>
                <w:lang w:val="en-US" w:bidi="he-IL"/>
              </w:rPr>
              <w:t xml:space="preserve">2. </w:t>
            </w:r>
            <w:r w:rsidR="00236B6F" w:rsidRPr="00466CD1">
              <w:rPr>
                <w:rFonts w:asciiTheme="minorHAnsi" w:hAnsiTheme="minorHAnsi" w:cstheme="minorHAnsi"/>
                <w:sz w:val="20"/>
                <w:lang w:val="en-US" w:bidi="he-IL"/>
              </w:rPr>
              <w:t xml:space="preserve">figure 6-17c title </w:t>
            </w:r>
            <w:r>
              <w:rPr>
                <w:rFonts w:asciiTheme="minorHAnsi" w:hAnsiTheme="minorHAnsi" w:cstheme="minorHAnsi"/>
                <w:sz w:val="20"/>
                <w:lang w:val="en-US" w:bidi="he-IL"/>
              </w:rPr>
              <w:t xml:space="preserve">changed </w:t>
            </w:r>
            <w:r w:rsidR="00236B6F" w:rsidRPr="00466CD1">
              <w:rPr>
                <w:rFonts w:asciiTheme="minorHAnsi" w:hAnsiTheme="minorHAnsi" w:cstheme="minorHAnsi"/>
                <w:sz w:val="20"/>
                <w:lang w:val="en-US" w:bidi="he-IL"/>
              </w:rPr>
              <w:t>to:</w:t>
            </w:r>
          </w:p>
          <w:p w14:paraId="59E3B608"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s reporting capture for TB</w:t>
            </w:r>
          </w:p>
          <w:p w14:paraId="4BE118AA" w14:textId="77777777" w:rsidR="00236B6F" w:rsidRDefault="00236B6F" w:rsidP="00236B6F">
            <w:pPr>
              <w:jc w:val="both"/>
              <w:rPr>
                <w:rFonts w:asciiTheme="minorHAnsi" w:hAnsiTheme="minorHAnsi" w:cstheme="minorHAnsi"/>
                <w:sz w:val="20"/>
                <w:lang w:val="en-US" w:bidi="he-IL"/>
              </w:rPr>
            </w:pPr>
            <w:r w:rsidRPr="00466CD1">
              <w:rPr>
                <w:rFonts w:asciiTheme="minorHAnsi" w:hAnsiTheme="minorHAnsi" w:cstheme="minorHAnsi"/>
                <w:sz w:val="20"/>
                <w:lang w:val="en-US" w:bidi="he-IL"/>
              </w:rPr>
              <w:t>Ranging measurement exchange”</w:t>
            </w:r>
          </w:p>
          <w:p w14:paraId="157C0F92" w14:textId="77777777" w:rsidR="00E47F29" w:rsidRDefault="00E47F29" w:rsidP="00236B6F">
            <w:pPr>
              <w:jc w:val="both"/>
              <w:rPr>
                <w:rFonts w:asciiTheme="minorHAnsi" w:hAnsiTheme="minorHAnsi" w:cstheme="minorHAnsi"/>
                <w:sz w:val="20"/>
                <w:lang w:val="en-US" w:bidi="he-IL"/>
              </w:rPr>
            </w:pPr>
          </w:p>
          <w:p w14:paraId="39461ECF" w14:textId="77777777" w:rsidR="00E47F29" w:rsidRDefault="00E47F29" w:rsidP="00236B6F">
            <w:pPr>
              <w:jc w:val="both"/>
              <w:rPr>
                <w:rFonts w:asciiTheme="minorHAnsi" w:hAnsiTheme="minorHAnsi" w:cstheme="minorHAnsi"/>
                <w:sz w:val="20"/>
                <w:lang w:val="en-US" w:bidi="he-IL"/>
              </w:rPr>
            </w:pPr>
            <w:r>
              <w:rPr>
                <w:rFonts w:asciiTheme="minorHAnsi" w:hAnsiTheme="minorHAnsi" w:cstheme="minorHAnsi"/>
                <w:sz w:val="20"/>
                <w:lang w:val="en-US" w:bidi="he-IL"/>
              </w:rPr>
              <w:t>Thus figures represent timestamp reporting and not timestamp capture</w:t>
            </w:r>
          </w:p>
          <w:p w14:paraId="185DBB10" w14:textId="77777777" w:rsidR="00E47F29" w:rsidRDefault="00E47F29" w:rsidP="00236B6F">
            <w:pPr>
              <w:jc w:val="both"/>
              <w:rPr>
                <w:rFonts w:asciiTheme="minorHAnsi" w:hAnsiTheme="minorHAnsi" w:cstheme="minorHAnsi"/>
                <w:sz w:val="20"/>
                <w:lang w:val="en-US" w:bidi="he-IL"/>
              </w:rPr>
            </w:pPr>
          </w:p>
          <w:p w14:paraId="5A47EF71" w14:textId="06B17D5E" w:rsidR="00E47F29" w:rsidRPr="00356E99" w:rsidRDefault="00E47F29" w:rsidP="00236B6F">
            <w:pPr>
              <w:jc w:val="both"/>
            </w:pPr>
            <w:proofErr w:type="spellStart"/>
            <w:r>
              <w:t>TGaz</w:t>
            </w:r>
            <w:proofErr w:type="spellEnd"/>
            <w:r>
              <w:t xml:space="preserve"> editor, make the changes identified in submission 11-20-1437. No additional change proposed in this submission.</w:t>
            </w:r>
          </w:p>
        </w:tc>
      </w:tr>
    </w:tbl>
    <w:p w14:paraId="330B040F" w14:textId="5218B17C" w:rsidR="008D2076" w:rsidRDefault="008D2076" w:rsidP="008D2076">
      <w:pPr>
        <w:rPr>
          <w:lang w:val="en-US"/>
        </w:rPr>
      </w:pPr>
    </w:p>
    <w:p w14:paraId="3B59235D" w14:textId="7BF52ECF" w:rsidR="00166BEE" w:rsidRPr="00166BEE" w:rsidRDefault="00166BEE" w:rsidP="00166BEE">
      <w:pPr>
        <w:pStyle w:val="IEEEStdsParagraph"/>
      </w:pPr>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sectPr w:rsidR="008D2076" w:rsidSect="009154C4">
      <w:headerReference w:type="default" r:id="rId17"/>
      <w:footerReference w:type="default" r:id="rId18"/>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Author" w:initials="A">
    <w:p w14:paraId="2EDF647A" w14:textId="719011E5" w:rsidR="003D6292" w:rsidRDefault="003D6292">
      <w:pPr>
        <w:pStyle w:val="CommentText"/>
        <w:rPr>
          <w:lang w:val="en-US"/>
        </w:rPr>
      </w:pPr>
      <w:r>
        <w:rPr>
          <w:rStyle w:val="CommentReference"/>
        </w:rPr>
        <w:annotationRef/>
      </w:r>
      <w:r>
        <w:rPr>
          <w:lang w:val="en-US"/>
        </w:rPr>
        <w:t xml:space="preserve">Should this be renamed now? </w:t>
      </w:r>
      <w:r w:rsidR="0058477F">
        <w:rPr>
          <w:lang w:val="en-US"/>
        </w:rPr>
        <w:t>“</w:t>
      </w:r>
      <w:r>
        <w:rPr>
          <w:lang w:val="en-US"/>
        </w:rPr>
        <w:t>Null</w:t>
      </w:r>
      <w:r w:rsidR="0058477F">
        <w:rPr>
          <w:lang w:val="en-US"/>
        </w:rPr>
        <w:t>”</w:t>
      </w:r>
      <w:r>
        <w:rPr>
          <w:lang w:val="en-US"/>
        </w:rPr>
        <w:t xml:space="preserve"> is not appropriate here as it </w:t>
      </w:r>
      <w:proofErr w:type="spellStart"/>
      <w:r>
        <w:rPr>
          <w:lang w:val="en-US"/>
        </w:rPr>
        <w:t>incompasses</w:t>
      </w:r>
      <w:proofErr w:type="spellEnd"/>
      <w:r>
        <w:rPr>
          <w:lang w:val="en-US"/>
        </w:rPr>
        <w:t xml:space="preserve"> zero-SAC and unmatched-SAC.</w:t>
      </w:r>
    </w:p>
    <w:p w14:paraId="58CD9756" w14:textId="77777777" w:rsidR="003D6292" w:rsidRPr="003D6292" w:rsidRDefault="003D6292">
      <w:pPr>
        <w:pStyle w:val="CommentText"/>
        <w:rPr>
          <w:lang w:val="en-US"/>
        </w:rPr>
      </w:pPr>
    </w:p>
  </w:comment>
  <w:comment w:id="10" w:author="Girish Madpuwar" w:date="2020-10-22T17:25:00Z" w:initials="GM">
    <w:p w14:paraId="7B325248" w14:textId="30E950DC" w:rsidR="00406758" w:rsidRPr="00406758" w:rsidRDefault="00406758">
      <w:pPr>
        <w:pStyle w:val="CommentText"/>
        <w:rPr>
          <w:lang w:val="en-US"/>
        </w:rPr>
      </w:pPr>
      <w:r>
        <w:rPr>
          <w:rStyle w:val="CommentReference"/>
        </w:rPr>
        <w:annotationRef/>
      </w:r>
      <w:r>
        <w:rPr>
          <w:lang w:val="en-US"/>
        </w:rPr>
        <w:t xml:space="preserve">Changed to </w:t>
      </w:r>
      <w:proofErr w:type="spellStart"/>
      <w:r>
        <w:rPr>
          <w:lang w:val="en-US"/>
        </w:rPr>
        <w:t>Unmatch</w:t>
      </w:r>
      <w:proofErr w:type="spellEnd"/>
      <w:r>
        <w:rPr>
          <w:lang w:val="en-US"/>
        </w:rPr>
        <w:t>-SAC-HE-LTF</w:t>
      </w:r>
    </w:p>
  </w:comment>
  <w:comment w:id="11" w:author="Ali Raissinia" w:date="2020-10-26T10:08:00Z" w:initials="AR">
    <w:p w14:paraId="03E27A9D" w14:textId="5A174D6E" w:rsidR="00AA397C" w:rsidRPr="00AA397C" w:rsidRDefault="00AA397C">
      <w:pPr>
        <w:pStyle w:val="CommentText"/>
        <w:rPr>
          <w:lang w:val="en-US"/>
        </w:rPr>
      </w:pPr>
      <w:r>
        <w:rPr>
          <w:rStyle w:val="CommentReference"/>
        </w:rPr>
        <w:annotationRef/>
      </w:r>
      <w:r>
        <w:rPr>
          <w:lang w:val="en-US"/>
        </w:rPr>
        <w:t>I t5hink it should still be Null SAC</w:t>
      </w:r>
    </w:p>
  </w:comment>
  <w:comment w:id="12" w:author="Girish Madpuwar" w:date="2020-10-27T10:37:00Z" w:initials="GM">
    <w:p w14:paraId="353B5516" w14:textId="6B0CBF69" w:rsidR="00D41691" w:rsidRPr="00D41691" w:rsidRDefault="00D41691">
      <w:pPr>
        <w:pStyle w:val="CommentText"/>
        <w:rPr>
          <w:lang w:val="en-US"/>
        </w:rPr>
      </w:pPr>
      <w:r>
        <w:rPr>
          <w:rStyle w:val="CommentReference"/>
        </w:rPr>
        <w:annotationRef/>
      </w:r>
      <w:r>
        <w:rPr>
          <w:lang w:val="en-US"/>
        </w:rPr>
        <w:t>Ok. Retaining the name “null”</w:t>
      </w:r>
    </w:p>
  </w:comment>
  <w:comment w:id="20" w:author="Author" w:initials="A">
    <w:p w14:paraId="7176EC97" w14:textId="3D1DF608" w:rsidR="001C1691" w:rsidRPr="001C1691" w:rsidRDefault="001C1691">
      <w:pPr>
        <w:pStyle w:val="CommentText"/>
        <w:rPr>
          <w:lang w:val="en-US"/>
        </w:rPr>
      </w:pPr>
      <w:r>
        <w:rPr>
          <w:rStyle w:val="CommentReference"/>
        </w:rPr>
        <w:annotationRef/>
      </w:r>
      <w:r>
        <w:rPr>
          <w:lang w:val="en-US"/>
        </w:rPr>
        <w:t>Delete?</w:t>
      </w:r>
    </w:p>
  </w:comment>
  <w:comment w:id="21" w:author="Girish Madpuwar" w:date="2020-10-22T17:25:00Z" w:initials="GM">
    <w:p w14:paraId="5AD56F71" w14:textId="16B3DA55" w:rsidR="002B70FD" w:rsidRPr="002B70FD" w:rsidRDefault="002B70FD">
      <w:pPr>
        <w:pStyle w:val="CommentText"/>
        <w:rPr>
          <w:lang w:val="en-US"/>
        </w:rPr>
      </w:pPr>
      <w:r>
        <w:rPr>
          <w:rStyle w:val="CommentReference"/>
        </w:rPr>
        <w:annotationRef/>
      </w:r>
      <w:r>
        <w:rPr>
          <w:lang w:val="en-US"/>
        </w:rPr>
        <w:t>This is section heading describing negotiation phase for TB and non-TB ranging. Hence fine</w:t>
      </w:r>
    </w:p>
  </w:comment>
  <w:comment w:id="29" w:author="Girish Madpuwar" w:date="2020-10-22T21:24:00Z" w:initials="GM">
    <w:p w14:paraId="0ADEF151" w14:textId="01AC1D22" w:rsidR="00C25BF5" w:rsidRPr="00C25BF5" w:rsidRDefault="00C25BF5">
      <w:pPr>
        <w:pStyle w:val="CommentText"/>
        <w:rPr>
          <w:lang w:val="en-US"/>
        </w:rPr>
      </w:pPr>
      <w:r>
        <w:rPr>
          <w:rStyle w:val="CommentReference"/>
        </w:rPr>
        <w:annotationRef/>
      </w:r>
      <w:r>
        <w:rPr>
          <w:lang w:val="en-US"/>
        </w:rPr>
        <w:t>Bullet can be removed and entire statement can be framed in one paragraph</w:t>
      </w:r>
    </w:p>
  </w:comment>
  <w:comment w:id="31" w:author="Author" w:initials="A">
    <w:p w14:paraId="1AF8959B" w14:textId="3F78AD72" w:rsidR="007203FC" w:rsidRPr="007203FC" w:rsidRDefault="007203FC">
      <w:pPr>
        <w:pStyle w:val="CommentText"/>
        <w:rPr>
          <w:lang w:val="en-US"/>
        </w:rPr>
      </w:pPr>
      <w:r>
        <w:rPr>
          <w:rStyle w:val="CommentReference"/>
        </w:rPr>
        <w:annotationRef/>
      </w:r>
      <w:r>
        <w:rPr>
          <w:lang w:val="en-US"/>
        </w:rPr>
        <w:t>Do we need this as RSTA always expects to receive the matched SAC</w:t>
      </w:r>
    </w:p>
  </w:comment>
  <w:comment w:id="32" w:author="Girish Madpuwar" w:date="2020-10-22T17:30:00Z" w:initials="GM">
    <w:p w14:paraId="412AFB02" w14:textId="7F2A5683" w:rsidR="00F77B08" w:rsidRPr="00F77B08" w:rsidRDefault="00F77B08">
      <w:pPr>
        <w:pStyle w:val="CommentText"/>
        <w:rPr>
          <w:lang w:val="en-US"/>
        </w:rPr>
      </w:pPr>
      <w:r>
        <w:rPr>
          <w:rStyle w:val="CommentReference"/>
        </w:rPr>
        <w:annotationRef/>
      </w:r>
      <w:r>
        <w:rPr>
          <w:lang w:val="en-US"/>
        </w:rPr>
        <w:t>Removing. RSTA don’t expect to receive null-SAC. If ISTA had lost sync, it will results into bad correlation. But RSTA is unaware of ISTA’s state</w:t>
      </w:r>
    </w:p>
  </w:comment>
  <w:comment w:id="69" w:author="Ali Raissinia" w:date="2020-10-26T14:44:00Z" w:initials="AR">
    <w:p w14:paraId="56B23322" w14:textId="47F0AF5A" w:rsidR="00F47A5B" w:rsidRPr="00F47A5B" w:rsidRDefault="00F47A5B">
      <w:pPr>
        <w:pStyle w:val="CommentText"/>
        <w:rPr>
          <w:lang w:val="en-US"/>
        </w:rPr>
      </w:pPr>
      <w:r>
        <w:rPr>
          <w:rStyle w:val="CommentReference"/>
        </w:rPr>
        <w:annotationRef/>
      </w:r>
      <w:r>
        <w:rPr>
          <w:lang w:val="en-US"/>
        </w:rPr>
        <w:t xml:space="preserve">I am thinking that we should somehow limit the ISTA to respond to multiple trigger sounding frame with matched-SAC </w:t>
      </w:r>
      <w:r w:rsidR="00CB6215">
        <w:rPr>
          <w:lang w:val="en-US"/>
        </w:rPr>
        <w:t xml:space="preserve">as the hacker can obtain/modify and replay on the </w:t>
      </w:r>
      <w:proofErr w:type="spellStart"/>
      <w:r w:rsidR="00CB6215">
        <w:rPr>
          <w:lang w:val="en-US"/>
        </w:rPr>
        <w:t>subsequenct</w:t>
      </w:r>
      <w:proofErr w:type="spellEnd"/>
      <w:r w:rsidR="00CB6215">
        <w:rPr>
          <w:lang w:val="en-US"/>
        </w:rPr>
        <w:t xml:space="preserve"> one.</w:t>
      </w:r>
      <w:r w:rsidR="00953692">
        <w:rPr>
          <w:lang w:val="en-US"/>
        </w:rPr>
        <w:t xml:space="preserve"> Maybe instead of ‘a ranging Secure </w:t>
      </w:r>
      <w:proofErr w:type="spellStart"/>
      <w:r w:rsidR="00953692">
        <w:rPr>
          <w:lang w:val="en-US"/>
        </w:rPr>
        <w:t>Sunding</w:t>
      </w:r>
      <w:proofErr w:type="spellEnd"/>
      <w:r w:rsidR="00953692">
        <w:rPr>
          <w:lang w:val="en-US"/>
        </w:rPr>
        <w:t xml:space="preserve"> Trigger’ </w:t>
      </w:r>
      <w:proofErr w:type="spellStart"/>
      <w:r w:rsidR="00953692">
        <w:rPr>
          <w:lang w:val="en-US"/>
        </w:rPr>
        <w:t>shoud</w:t>
      </w:r>
      <w:proofErr w:type="spellEnd"/>
      <w:r w:rsidR="00953692">
        <w:rPr>
          <w:lang w:val="en-US"/>
        </w:rPr>
        <w:t xml:space="preserve"> be ‘the first </w:t>
      </w:r>
      <w:r w:rsidR="00B218C2">
        <w:rPr>
          <w:lang w:val="en-US"/>
        </w:rPr>
        <w:t xml:space="preserve">ranging Secure Sounding Trigger and all </w:t>
      </w:r>
      <w:proofErr w:type="spellStart"/>
      <w:r w:rsidR="00B218C2">
        <w:rPr>
          <w:lang w:val="en-US"/>
        </w:rPr>
        <w:t>subsequenct</w:t>
      </w:r>
      <w:proofErr w:type="spellEnd"/>
      <w:r w:rsidR="00B218C2">
        <w:rPr>
          <w:lang w:val="en-US"/>
        </w:rPr>
        <w:t xml:space="preserve"> should use Null HE-LTF.</w:t>
      </w:r>
    </w:p>
  </w:comment>
  <w:comment w:id="70" w:author="Girish Madpuwar" w:date="2020-10-27T10:52:00Z" w:initials="GM">
    <w:p w14:paraId="24B2124D" w14:textId="56DC06B5" w:rsidR="00621E36" w:rsidRPr="00621E36" w:rsidRDefault="00621E36">
      <w:pPr>
        <w:pStyle w:val="CommentText"/>
        <w:rPr>
          <w:lang w:val="en-US"/>
        </w:rPr>
      </w:pPr>
      <w:r>
        <w:rPr>
          <w:rStyle w:val="CommentReference"/>
        </w:rPr>
        <w:annotationRef/>
      </w:r>
      <w:r>
        <w:rPr>
          <w:lang w:val="en-US"/>
        </w:rPr>
        <w:t xml:space="preserve">Instead should </w:t>
      </w:r>
      <w:r w:rsidR="00503B94">
        <w:rPr>
          <w:lang w:val="en-US"/>
        </w:rPr>
        <w:t>we</w:t>
      </w:r>
      <w:r>
        <w:rPr>
          <w:lang w:val="en-US"/>
        </w:rPr>
        <w:t xml:space="preserve"> define ISTA behavior which says that “ISTA should discard SAC once it is used for any frame exchange and should never reuse</w:t>
      </w:r>
      <w:r w:rsidR="00503B94">
        <w:rPr>
          <w:lang w:val="en-US"/>
        </w:rPr>
        <w:t xml:space="preserve"> same SAC</w:t>
      </w:r>
      <w:r>
        <w:rPr>
          <w:lang w:val="en-US"/>
        </w:rPr>
        <w:t xml:space="preserve"> again”</w:t>
      </w:r>
    </w:p>
  </w:comment>
  <w:comment w:id="71" w:author="Ali Raissinia" w:date="2020-10-27T09:05:00Z" w:initials="AR">
    <w:p w14:paraId="629CCA6E" w14:textId="1E6DA83C" w:rsidR="00270ABC" w:rsidRPr="00270ABC" w:rsidRDefault="00270ABC">
      <w:pPr>
        <w:pStyle w:val="CommentText"/>
        <w:rPr>
          <w:lang w:val="en-US"/>
        </w:rPr>
      </w:pPr>
      <w:r>
        <w:rPr>
          <w:rStyle w:val="CommentReference"/>
        </w:rPr>
        <w:annotationRef/>
      </w:r>
      <w:r>
        <w:rPr>
          <w:lang w:val="en-US"/>
        </w:rPr>
        <w:t>Sounds good to me</w:t>
      </w:r>
    </w:p>
  </w:comment>
  <w:comment w:id="72" w:author="Girish Madpuwar" w:date="2020-10-29T09:44:00Z" w:initials="GM">
    <w:p w14:paraId="7F2E7F21" w14:textId="5DAE6E82" w:rsidR="001E09FA" w:rsidRPr="001E09FA" w:rsidRDefault="001E09FA">
      <w:pPr>
        <w:pStyle w:val="CommentText"/>
        <w:rPr>
          <w:lang w:val="en-US"/>
        </w:rPr>
      </w:pPr>
      <w:r>
        <w:rPr>
          <w:rStyle w:val="CommentReference"/>
        </w:rPr>
        <w:annotationRef/>
      </w:r>
      <w:r>
        <w:rPr>
          <w:lang w:val="en-US"/>
        </w:rPr>
        <w:t>Adding statement at the end of section with same intent</w:t>
      </w:r>
    </w:p>
  </w:comment>
  <w:comment w:id="80" w:author="Author" w:initials="A">
    <w:p w14:paraId="13A2C5DC" w14:textId="1DCC8905" w:rsidR="007203FC" w:rsidRPr="007203FC" w:rsidRDefault="007203FC">
      <w:pPr>
        <w:pStyle w:val="CommentText"/>
        <w:rPr>
          <w:lang w:val="en-US"/>
        </w:rPr>
      </w:pPr>
      <w:r>
        <w:rPr>
          <w:rStyle w:val="CommentReference"/>
        </w:rPr>
        <w:annotationRef/>
      </w:r>
      <w:r>
        <w:rPr>
          <w:lang w:val="en-US"/>
        </w:rPr>
        <w:t>Do we need this?</w:t>
      </w:r>
    </w:p>
  </w:comment>
  <w:comment w:id="85" w:author="Ali Raissinia" w:date="2020-10-26T10:36:00Z" w:initials="AR">
    <w:p w14:paraId="69977AB2" w14:textId="568E32F1" w:rsidR="006B5D59" w:rsidRPr="006B5D59" w:rsidRDefault="006B5D59">
      <w:pPr>
        <w:pStyle w:val="CommentText"/>
        <w:rPr>
          <w:lang w:val="en-US"/>
        </w:rPr>
      </w:pPr>
      <w:r>
        <w:rPr>
          <w:rStyle w:val="CommentReference"/>
        </w:rPr>
        <w:annotationRef/>
      </w:r>
      <w:r>
        <w:rPr>
          <w:lang w:val="en-US"/>
        </w:rPr>
        <w:t>Null?</w:t>
      </w:r>
    </w:p>
  </w:comment>
  <w:comment w:id="86" w:author="Girish Madpuwar" w:date="2020-10-27T19:43:00Z" w:initials="GM">
    <w:p w14:paraId="7303B526" w14:textId="4BAE7268" w:rsidR="0004385C" w:rsidRPr="0004385C" w:rsidRDefault="0004385C">
      <w:pPr>
        <w:pStyle w:val="CommentText"/>
        <w:rPr>
          <w:lang w:val="en-US"/>
        </w:rPr>
      </w:pPr>
      <w:r>
        <w:rPr>
          <w:rStyle w:val="CommentReference"/>
        </w:rPr>
        <w:annotationRef/>
      </w:r>
      <w:r>
        <w:rPr>
          <w:lang w:val="en-US"/>
        </w:rPr>
        <w:t>accepted</w:t>
      </w:r>
    </w:p>
  </w:comment>
  <w:comment w:id="92" w:author="Ali Raissinia" w:date="2020-10-26T10:23:00Z" w:initials="AR">
    <w:p w14:paraId="7298A2AE" w14:textId="3596A8A6" w:rsidR="00792613" w:rsidRPr="00792613" w:rsidRDefault="00792613">
      <w:pPr>
        <w:pStyle w:val="CommentText"/>
        <w:rPr>
          <w:lang w:val="en-US"/>
        </w:rPr>
      </w:pPr>
      <w:r>
        <w:rPr>
          <w:rStyle w:val="CommentReference"/>
        </w:rPr>
        <w:annotationRef/>
      </w:r>
      <w:r>
        <w:rPr>
          <w:lang w:val="en-US"/>
        </w:rPr>
        <w:t>Shouldn’t be ‘any Secure HE-LTF</w:t>
      </w:r>
      <w:r w:rsidR="00255A10">
        <w:rPr>
          <w:lang w:val="en-US"/>
        </w:rPr>
        <w:t>’</w:t>
      </w:r>
      <w:r>
        <w:rPr>
          <w:lang w:val="en-US"/>
        </w:rPr>
        <w:t>?</w:t>
      </w:r>
    </w:p>
  </w:comment>
  <w:comment w:id="93" w:author="Girish Madpuwar" w:date="2020-10-27T11:04:00Z" w:initials="GM">
    <w:p w14:paraId="4775B208" w14:textId="08CBED25" w:rsidR="006B3A4C" w:rsidRPr="006B3A4C" w:rsidRDefault="006B3A4C">
      <w:pPr>
        <w:pStyle w:val="CommentText"/>
        <w:rPr>
          <w:lang w:val="en-US"/>
        </w:rPr>
      </w:pPr>
      <w:r>
        <w:rPr>
          <w:rStyle w:val="CommentReference"/>
        </w:rPr>
        <w:annotationRef/>
      </w:r>
      <w:r>
        <w:rPr>
          <w:lang w:val="en-US"/>
        </w:rPr>
        <w:t>Null-SAC-HE-LTF definition covers for this. The definition says that that HE-LTF generated when SAC doesn’t matches is called as null-SAC-HE-LTF</w:t>
      </w:r>
    </w:p>
  </w:comment>
  <w:comment w:id="94" w:author="Ali Raissinia" w:date="2020-10-27T09:08:00Z" w:initials="AR">
    <w:p w14:paraId="6FDBB945" w14:textId="40EDD340" w:rsidR="00270ABC" w:rsidRPr="00270ABC" w:rsidRDefault="00270ABC">
      <w:pPr>
        <w:pStyle w:val="CommentText"/>
        <w:rPr>
          <w:lang w:val="en-US"/>
        </w:rPr>
      </w:pPr>
      <w:r>
        <w:rPr>
          <w:rStyle w:val="CommentReference"/>
        </w:rPr>
        <w:annotationRef/>
      </w:r>
      <w:r>
        <w:rPr>
          <w:lang w:val="en-US"/>
        </w:rPr>
        <w:t xml:space="preserve">I think Null as being Z-SAC </w:t>
      </w:r>
      <w:proofErr w:type="spellStart"/>
      <w:r>
        <w:rPr>
          <w:lang w:val="en-US"/>
        </w:rPr>
        <w:t>usd</w:t>
      </w:r>
      <w:proofErr w:type="spellEnd"/>
      <w:r>
        <w:rPr>
          <w:lang w:val="en-US"/>
        </w:rPr>
        <w:t xml:space="preserve"> intentionally to request for a new SAC in the legit case. IMO, any secure HE-LTF is comprised of all LTF inclusive of Null, the real NZ-SAC or </w:t>
      </w:r>
      <w:proofErr w:type="spellStart"/>
      <w:r>
        <w:rPr>
          <w:lang w:val="en-US"/>
        </w:rPr>
        <w:t>randomely</w:t>
      </w:r>
      <w:proofErr w:type="spellEnd"/>
      <w:r>
        <w:rPr>
          <w:lang w:val="en-US"/>
        </w:rPr>
        <w:t xml:space="preserve"> picked NZ-SAC LTF. </w:t>
      </w:r>
    </w:p>
  </w:comment>
  <w:comment w:id="95" w:author="Girish Madpuwar" w:date="2020-10-29T09:34:00Z" w:initials="GM">
    <w:p w14:paraId="7B5F033E" w14:textId="2A69C215" w:rsidR="006746E5" w:rsidRDefault="006746E5">
      <w:pPr>
        <w:pStyle w:val="CommentText"/>
        <w:rPr>
          <w:lang w:val="en-US"/>
        </w:rPr>
      </w:pPr>
      <w:r>
        <w:rPr>
          <w:rStyle w:val="CommentReference"/>
        </w:rPr>
        <w:annotationRef/>
      </w:r>
      <w:r>
        <w:rPr>
          <w:lang w:val="en-US"/>
        </w:rPr>
        <w:t>Here, ISTA is not aware</w:t>
      </w:r>
      <w:r w:rsidR="00457EB5">
        <w:rPr>
          <w:lang w:val="en-US"/>
        </w:rPr>
        <w:t xml:space="preserve"> (or don’t care)</w:t>
      </w:r>
      <w:r>
        <w:rPr>
          <w:lang w:val="en-US"/>
        </w:rPr>
        <w:t xml:space="preserve"> if (1) RSTA is trying to send SAC=0 to re-established the sync (2) or ISTA’s SAC state is corrupted and doesn’t match with RSTA’s SAC since somewhere before attacker initiated frame e</w:t>
      </w:r>
      <w:r w:rsidR="00457EB5">
        <w:rPr>
          <w:lang w:val="en-US"/>
        </w:rPr>
        <w:t>x</w:t>
      </w:r>
      <w:r>
        <w:rPr>
          <w:lang w:val="en-US"/>
        </w:rPr>
        <w:t>ch</w:t>
      </w:r>
      <w:r w:rsidR="00457EB5">
        <w:rPr>
          <w:lang w:val="en-US"/>
        </w:rPr>
        <w:t>a</w:t>
      </w:r>
      <w:r>
        <w:rPr>
          <w:lang w:val="en-US"/>
        </w:rPr>
        <w:t xml:space="preserve">nge which resulted into </w:t>
      </w:r>
      <w:r w:rsidR="00457EB5">
        <w:rPr>
          <w:lang w:val="en-US"/>
        </w:rPr>
        <w:t>‘modified’ SAC with doesn’t matches with legit RSTA’s SAC.</w:t>
      </w:r>
    </w:p>
    <w:p w14:paraId="36475966" w14:textId="77777777" w:rsidR="00457EB5" w:rsidRDefault="00457EB5">
      <w:pPr>
        <w:pStyle w:val="CommentText"/>
        <w:rPr>
          <w:lang w:val="en-US"/>
        </w:rPr>
      </w:pPr>
    </w:p>
    <w:p w14:paraId="6A3D799D" w14:textId="496730AC" w:rsidR="00457EB5" w:rsidRDefault="00457EB5">
      <w:pPr>
        <w:pStyle w:val="CommentText"/>
        <w:rPr>
          <w:lang w:val="en-US"/>
        </w:rPr>
      </w:pPr>
      <w:r>
        <w:rPr>
          <w:lang w:val="en-US"/>
        </w:rPr>
        <w:t xml:space="preserve">In either case the result needs to be </w:t>
      </w:r>
      <w:proofErr w:type="spellStart"/>
      <w:r>
        <w:rPr>
          <w:lang w:val="en-US"/>
        </w:rPr>
        <w:t>discared</w:t>
      </w:r>
      <w:proofErr w:type="spellEnd"/>
      <w:r>
        <w:rPr>
          <w:lang w:val="en-US"/>
        </w:rPr>
        <w:t xml:space="preserve"> and thus ISTA is using available Secure-LTF-bits-R2I for this frame exchange.</w:t>
      </w:r>
    </w:p>
    <w:p w14:paraId="13629E7F" w14:textId="77777777" w:rsidR="00457EB5" w:rsidRDefault="00457EB5">
      <w:pPr>
        <w:pStyle w:val="CommentText"/>
        <w:rPr>
          <w:lang w:val="en-US"/>
        </w:rPr>
      </w:pPr>
    </w:p>
    <w:p w14:paraId="16C31BB7" w14:textId="0F3C78BE" w:rsidR="00457EB5" w:rsidRDefault="00457EB5">
      <w:pPr>
        <w:pStyle w:val="CommentText"/>
        <w:rPr>
          <w:lang w:val="en-US"/>
        </w:rPr>
      </w:pPr>
      <w:r>
        <w:rPr>
          <w:lang w:val="en-US"/>
        </w:rPr>
        <w:t>For case (1) ISTA would get new SAC in LMR of present frame exchange</w:t>
      </w:r>
    </w:p>
    <w:p w14:paraId="2C0D2475" w14:textId="59D55023" w:rsidR="00457EB5" w:rsidRDefault="00457EB5">
      <w:pPr>
        <w:pStyle w:val="CommentText"/>
        <w:rPr>
          <w:lang w:val="en-US"/>
        </w:rPr>
      </w:pPr>
      <w:r>
        <w:rPr>
          <w:lang w:val="en-US"/>
        </w:rPr>
        <w:t>For case (2) exchange will fail and RSTA will initiate next handshake with SAC=0.</w:t>
      </w:r>
    </w:p>
    <w:p w14:paraId="4FC5297C" w14:textId="7E584568" w:rsidR="00457EB5" w:rsidRDefault="00457EB5">
      <w:pPr>
        <w:pStyle w:val="CommentText"/>
        <w:rPr>
          <w:lang w:val="en-US"/>
        </w:rPr>
      </w:pPr>
      <w:r>
        <w:rPr>
          <w:lang w:val="en-US"/>
        </w:rPr>
        <w:t xml:space="preserve">Thus both cases are covered without giving special </w:t>
      </w:r>
      <w:proofErr w:type="spellStart"/>
      <w:r>
        <w:rPr>
          <w:lang w:val="en-US"/>
        </w:rPr>
        <w:t>treatement</w:t>
      </w:r>
      <w:proofErr w:type="spellEnd"/>
      <w:r>
        <w:rPr>
          <w:lang w:val="en-US"/>
        </w:rPr>
        <w:t xml:space="preserve"> for either.</w:t>
      </w:r>
    </w:p>
    <w:p w14:paraId="218DB399" w14:textId="77777777" w:rsidR="00457EB5" w:rsidRPr="006746E5" w:rsidRDefault="00457EB5">
      <w:pPr>
        <w:pStyle w:val="CommentText"/>
        <w:rPr>
          <w:lang w:val="en-US"/>
        </w:rPr>
      </w:pPr>
    </w:p>
  </w:comment>
  <w:comment w:id="105" w:author="Ali Raissinia" w:date="2020-10-26T10:32:00Z" w:initials="AR">
    <w:p w14:paraId="243C1EB6" w14:textId="605AD221" w:rsidR="002E4913" w:rsidRPr="002E4913" w:rsidRDefault="002E4913">
      <w:pPr>
        <w:pStyle w:val="CommentText"/>
        <w:rPr>
          <w:lang w:val="en-US"/>
        </w:rPr>
      </w:pPr>
      <w:r>
        <w:rPr>
          <w:rStyle w:val="CommentReference"/>
        </w:rPr>
        <w:annotationRef/>
      </w:r>
      <w:r>
        <w:rPr>
          <w:lang w:val="en-US"/>
        </w:rPr>
        <w:t>I am</w:t>
      </w:r>
      <w:r w:rsidR="00EE4C88">
        <w:rPr>
          <w:lang w:val="en-US"/>
        </w:rPr>
        <w:t xml:space="preserve"> </w:t>
      </w:r>
      <w:r>
        <w:rPr>
          <w:lang w:val="en-US"/>
        </w:rPr>
        <w:t>not sure we need this</w:t>
      </w:r>
      <w:r w:rsidR="00EE4C88">
        <w:rPr>
          <w:lang w:val="en-US"/>
        </w:rPr>
        <w:t xml:space="preserve"> paragraph</w:t>
      </w:r>
      <w:r>
        <w:rPr>
          <w:lang w:val="en-US"/>
        </w:rPr>
        <w:t xml:space="preserve"> as somewhere we have text </w:t>
      </w:r>
      <w:r w:rsidR="000B7FD4">
        <w:rPr>
          <w:lang w:val="en-US"/>
        </w:rPr>
        <w:t>indicating ‘</w:t>
      </w:r>
      <w:proofErr w:type="spellStart"/>
      <w:r w:rsidR="001C3D8D">
        <w:rPr>
          <w:lang w:val="en-US"/>
        </w:rPr>
        <w:t>PHY.</w:t>
      </w:r>
      <w:r w:rsidR="000B7FD4">
        <w:rPr>
          <w:lang w:val="en-US"/>
        </w:rPr>
        <w:t>integritycheck</w:t>
      </w:r>
      <w:r w:rsidR="001C3D8D">
        <w:rPr>
          <w:lang w:val="en-US"/>
        </w:rPr>
        <w:t>error</w:t>
      </w:r>
      <w:proofErr w:type="spellEnd"/>
      <w:r w:rsidR="001C3D8D">
        <w:rPr>
          <w:lang w:val="en-US"/>
        </w:rPr>
        <w:t xml:space="preserve">” setting the </w:t>
      </w:r>
      <w:r>
        <w:rPr>
          <w:lang w:val="en-US"/>
        </w:rPr>
        <w:t xml:space="preserve">invalidate </w:t>
      </w:r>
      <w:proofErr w:type="spellStart"/>
      <w:r>
        <w:rPr>
          <w:lang w:val="en-US"/>
        </w:rPr>
        <w:t>ToA</w:t>
      </w:r>
      <w:proofErr w:type="spellEnd"/>
    </w:p>
  </w:comment>
  <w:comment w:id="106" w:author="Girish Madpuwar" w:date="2020-10-29T10:43:00Z" w:initials="GM">
    <w:p w14:paraId="2AEF02C9" w14:textId="77777777" w:rsidR="009F7737" w:rsidRDefault="009F7737" w:rsidP="009F7737">
      <w:pPr>
        <w:pStyle w:val="CommentText"/>
        <w:rPr>
          <w:lang w:val="en-US"/>
        </w:rPr>
      </w:pPr>
      <w:r>
        <w:rPr>
          <w:rStyle w:val="CommentReference"/>
        </w:rPr>
        <w:annotationRef/>
      </w:r>
      <w:r>
        <w:rPr>
          <w:lang w:val="en-US"/>
        </w:rPr>
        <w:t xml:space="preserve">Yes, I see the section TB/non-TB measurement which mentions about </w:t>
      </w:r>
      <w:proofErr w:type="spellStart"/>
      <w:r>
        <w:rPr>
          <w:lang w:val="en-US"/>
        </w:rPr>
        <w:t>integritycheckerror</w:t>
      </w:r>
      <w:proofErr w:type="spellEnd"/>
      <w:r>
        <w:rPr>
          <w:lang w:val="en-US"/>
        </w:rPr>
        <w:t>.</w:t>
      </w:r>
    </w:p>
    <w:p w14:paraId="2E4AB243" w14:textId="77777777" w:rsidR="009F7737" w:rsidRDefault="009F7737" w:rsidP="009F7737">
      <w:pPr>
        <w:pStyle w:val="CommentText"/>
        <w:rPr>
          <w:lang w:val="en-US"/>
        </w:rPr>
      </w:pPr>
      <w:r>
        <w:rPr>
          <w:lang w:val="en-US"/>
        </w:rPr>
        <w:t xml:space="preserve">But how is </w:t>
      </w:r>
      <w:proofErr w:type="spellStart"/>
      <w:r>
        <w:rPr>
          <w:lang w:val="en-US"/>
        </w:rPr>
        <w:t>integritycheckerror</w:t>
      </w:r>
      <w:proofErr w:type="spellEnd"/>
      <w:r>
        <w:rPr>
          <w:lang w:val="en-US"/>
        </w:rPr>
        <w:t xml:space="preserve"> calculated? Is this just on HE-SIG-A? Then it will not cover null-SAC-HE-LTF.</w:t>
      </w:r>
    </w:p>
    <w:p w14:paraId="02A574A2" w14:textId="77777777" w:rsidR="009F7737" w:rsidRDefault="009F7737" w:rsidP="009F7737">
      <w:pPr>
        <w:pStyle w:val="CommentText"/>
        <w:rPr>
          <w:lang w:val="en-US"/>
        </w:rPr>
      </w:pPr>
    </w:p>
    <w:p w14:paraId="2078187C" w14:textId="77777777" w:rsidR="009F7737" w:rsidRPr="004F3874" w:rsidRDefault="009F7737" w:rsidP="009F7737">
      <w:pPr>
        <w:pStyle w:val="CommentText"/>
        <w:rPr>
          <w:lang w:val="en-US"/>
        </w:rPr>
      </w:pPr>
      <w:r>
        <w:rPr>
          <w:lang w:val="en-US"/>
        </w:rPr>
        <w:t>Is shall be possible to get good CRC on HE-SIG-A but reject measurement since they corresponds to null-SAC-HE-LTF</w:t>
      </w:r>
    </w:p>
    <w:p w14:paraId="3808C206" w14:textId="430827E3" w:rsidR="009F7737" w:rsidRDefault="009F7737">
      <w:pPr>
        <w:pStyle w:val="CommentText"/>
      </w:pPr>
    </w:p>
  </w:comment>
  <w:comment w:id="107" w:author="Girish Madpuwar" w:date="2020-10-29T10:43:00Z" w:initials="GM">
    <w:p w14:paraId="2DC0345C" w14:textId="4B69D049" w:rsidR="009F7737" w:rsidRDefault="009F7737">
      <w:pPr>
        <w:pStyle w:val="CommentText"/>
        <w:rPr>
          <w:lang w:val="en-US"/>
        </w:rPr>
      </w:pPr>
      <w:r>
        <w:rPr>
          <w:rStyle w:val="CommentReference"/>
        </w:rPr>
        <w:annotationRef/>
      </w:r>
      <w:r>
        <w:rPr>
          <w:lang w:val="en-US"/>
        </w:rPr>
        <w:t>Copying Ali’s comment (lost in this draft)</w:t>
      </w:r>
    </w:p>
    <w:p w14:paraId="2FF5ACFE" w14:textId="77777777" w:rsidR="009F7737" w:rsidRPr="00270ABC" w:rsidRDefault="009F7737" w:rsidP="009F7737">
      <w:pPr>
        <w:pStyle w:val="CommentText"/>
        <w:rPr>
          <w:lang w:val="en-US"/>
        </w:rPr>
      </w:pPr>
      <w:r>
        <w:rPr>
          <w:rStyle w:val="CommentReference"/>
        </w:rPr>
        <w:annotationRef/>
      </w:r>
      <w:r>
        <w:rPr>
          <w:lang w:val="en-US"/>
        </w:rPr>
        <w:t xml:space="preserve">Maybe we should introduce a Security Error in the PHY RX Vector. We could discuss this with Nehru and other members. </w:t>
      </w:r>
    </w:p>
    <w:p w14:paraId="0CEC8D27" w14:textId="77777777" w:rsidR="009F7737" w:rsidRPr="009F7737" w:rsidRDefault="009F7737">
      <w:pPr>
        <w:pStyle w:val="CommentText"/>
        <w:rPr>
          <w:lang w:val="en-US"/>
        </w:rPr>
      </w:pPr>
    </w:p>
  </w:comment>
  <w:comment w:id="124" w:author="Girish Madpuwar" w:date="2020-10-27T19:52:00Z" w:initials="GM">
    <w:p w14:paraId="05EF1AE4" w14:textId="2510D223" w:rsidR="0004385C" w:rsidRPr="0004385C" w:rsidRDefault="0004385C">
      <w:pPr>
        <w:pStyle w:val="CommentText"/>
        <w:rPr>
          <w:lang w:val="en-US"/>
        </w:rPr>
      </w:pPr>
      <w:r>
        <w:rPr>
          <w:rStyle w:val="CommentReference"/>
        </w:rPr>
        <w:annotationRef/>
      </w:r>
      <w:r>
        <w:rPr>
          <w:lang w:val="en-US"/>
        </w:rPr>
        <w:t xml:space="preserve">Same comment as above. How is </w:t>
      </w:r>
      <w:proofErr w:type="spellStart"/>
      <w:r>
        <w:rPr>
          <w:lang w:val="en-US"/>
        </w:rPr>
        <w:t>integritycheckerror</w:t>
      </w:r>
      <w:proofErr w:type="spellEnd"/>
      <w:r>
        <w:rPr>
          <w:lang w:val="en-US"/>
        </w:rPr>
        <w:t xml:space="preserve"> calculated?</w:t>
      </w:r>
    </w:p>
  </w:comment>
  <w:comment w:id="142" w:author="Author" w:initials="A">
    <w:p w14:paraId="1DFC72E4" w14:textId="28A272C6" w:rsidR="000928A3" w:rsidRPr="000928A3" w:rsidRDefault="000928A3">
      <w:pPr>
        <w:pStyle w:val="CommentText"/>
        <w:rPr>
          <w:lang w:val="en-US"/>
        </w:rPr>
      </w:pPr>
      <w:r>
        <w:rPr>
          <w:rStyle w:val="CommentReference"/>
        </w:rPr>
        <w:annotationRef/>
      </w:r>
      <w:r>
        <w:rPr>
          <w:lang w:val="en-US"/>
        </w:rPr>
        <w:t>Should this be deleted?</w:t>
      </w:r>
    </w:p>
  </w:comment>
  <w:comment w:id="143" w:author="Girish Madpuwar" w:date="2020-10-22T17:22:00Z" w:initials="GM">
    <w:p w14:paraId="2411D4CA" w14:textId="77777777" w:rsidR="007212BF" w:rsidRPr="00E871A5" w:rsidRDefault="007212BF" w:rsidP="007212BF">
      <w:pPr>
        <w:pStyle w:val="CommentText"/>
        <w:rPr>
          <w:lang w:val="en-US"/>
        </w:rPr>
      </w:pPr>
      <w:r>
        <w:rPr>
          <w:rStyle w:val="CommentReference"/>
        </w:rPr>
        <w:annotationRef/>
      </w:r>
      <w:r>
        <w:rPr>
          <w:lang w:val="en-US"/>
        </w:rPr>
        <w:t>This is the section name which describes negotiation phase of TB and non-TB. Okay to keep as is.</w:t>
      </w:r>
    </w:p>
    <w:p w14:paraId="3C87C07D" w14:textId="3EF04EF5" w:rsidR="007212BF" w:rsidRDefault="007212BF">
      <w:pPr>
        <w:pStyle w:val="CommentText"/>
      </w:pPr>
    </w:p>
  </w:comment>
  <w:comment w:id="145" w:author="Author" w:initials="A">
    <w:p w14:paraId="7AA143B9" w14:textId="77777777" w:rsidR="00FB018B" w:rsidRDefault="00FB018B" w:rsidP="00FB018B">
      <w:pPr>
        <w:pStyle w:val="CommentText"/>
        <w:rPr>
          <w:lang w:val="en-US"/>
        </w:rPr>
      </w:pPr>
      <w:r>
        <w:rPr>
          <w:rStyle w:val="CommentReference"/>
        </w:rPr>
        <w:annotationRef/>
      </w:r>
      <w:r>
        <w:rPr>
          <w:lang w:val="en-US"/>
        </w:rPr>
        <w:t xml:space="preserve">This is removed since ISTA can send whatever SAC it has from previously received LMR or FTM frame. </w:t>
      </w:r>
    </w:p>
    <w:p w14:paraId="17AFFB82" w14:textId="77777777" w:rsidR="00FB018B" w:rsidRDefault="00FB018B" w:rsidP="00FB018B">
      <w:pPr>
        <w:pStyle w:val="CommentText"/>
        <w:rPr>
          <w:lang w:val="en-US"/>
        </w:rPr>
      </w:pPr>
    </w:p>
    <w:p w14:paraId="555061E6" w14:textId="77777777" w:rsidR="00FB018B" w:rsidRPr="00556B09" w:rsidRDefault="00FB018B" w:rsidP="00FB018B">
      <w:pPr>
        <w:pStyle w:val="CommentText"/>
        <w:rPr>
          <w:lang w:val="en-US"/>
        </w:rPr>
      </w:pPr>
      <w:r>
        <w:rPr>
          <w:lang w:val="en-US"/>
        </w:rPr>
        <w:t>If SAC doesn’t match in current frame exchange</w:t>
      </w:r>
      <w:proofErr w:type="gramStart"/>
      <w:r>
        <w:rPr>
          <w:lang w:val="en-US"/>
        </w:rPr>
        <w:t>,  RSTA</w:t>
      </w:r>
      <w:proofErr w:type="gramEnd"/>
      <w:r>
        <w:rPr>
          <w:lang w:val="en-US"/>
        </w:rPr>
        <w:t xml:space="preserve"> will discard the result and send new SAC in LRM</w:t>
      </w:r>
    </w:p>
    <w:p w14:paraId="118BDA36" w14:textId="3D3EF454" w:rsidR="00FB018B" w:rsidRDefault="00FB018B">
      <w:pPr>
        <w:pStyle w:val="CommentText"/>
      </w:pPr>
    </w:p>
  </w:comment>
  <w:comment w:id="146" w:author="Girish Madpuwar" w:date="2020-10-22T17:22:00Z" w:initials="GM">
    <w:p w14:paraId="54AC4336" w14:textId="35B5A577" w:rsidR="000B7E32" w:rsidRDefault="000B7E32">
      <w:pPr>
        <w:pStyle w:val="CommentText"/>
      </w:pPr>
      <w:r>
        <w:rPr>
          <w:rStyle w:val="CommentReference"/>
        </w:rPr>
        <w:annotationRef/>
      </w:r>
      <w:r>
        <w:rPr>
          <w:lang w:val="en-US"/>
        </w:rPr>
        <w:t>Agreed for this change (21 Oct)</w:t>
      </w:r>
    </w:p>
  </w:comment>
  <w:comment w:id="159" w:author="Ali Raissinia" w:date="2020-10-26T09:46:00Z" w:initials="AR">
    <w:p w14:paraId="0ECA4CAA" w14:textId="55CC3B5C" w:rsidR="000831B5" w:rsidRPr="000831B5" w:rsidRDefault="000831B5">
      <w:pPr>
        <w:pStyle w:val="CommentText"/>
        <w:rPr>
          <w:lang w:val="en-US"/>
        </w:rPr>
      </w:pPr>
      <w:r>
        <w:rPr>
          <w:rStyle w:val="CommentReference"/>
        </w:rPr>
        <w:annotationRef/>
      </w:r>
      <w:r>
        <w:rPr>
          <w:lang w:val="en-US"/>
        </w:rPr>
        <w:t xml:space="preserve">I still don’t think we need this as the PHYRXLTFSEQUENCE is for reception of R2I NDP and that cannot be </w:t>
      </w:r>
    </w:p>
  </w:comment>
  <w:comment w:id="160" w:author="Girish Madpuwar" w:date="2020-10-27T15:09:00Z" w:initials="GM">
    <w:p w14:paraId="47998B4A" w14:textId="427E74F5" w:rsidR="004D065B" w:rsidRDefault="004D065B">
      <w:pPr>
        <w:pStyle w:val="CommentText"/>
        <w:rPr>
          <w:lang w:val="en-US"/>
        </w:rPr>
      </w:pPr>
      <w:r>
        <w:rPr>
          <w:rStyle w:val="CommentReference"/>
        </w:rPr>
        <w:annotationRef/>
      </w:r>
      <w:r>
        <w:rPr>
          <w:lang w:val="en-US"/>
        </w:rPr>
        <w:t xml:space="preserve">If ISTA is sending NDPA with SAC=0 it need not </w:t>
      </w:r>
      <w:r w:rsidR="00701F25">
        <w:rPr>
          <w:lang w:val="en-US"/>
        </w:rPr>
        <w:t>remember/keep track of</w:t>
      </w:r>
      <w:r>
        <w:rPr>
          <w:lang w:val="en-US"/>
        </w:rPr>
        <w:t xml:space="preserve"> Secure-LTF-bits-R2I.</w:t>
      </w:r>
    </w:p>
    <w:p w14:paraId="1B9EE872" w14:textId="77777777" w:rsidR="004D065B" w:rsidRDefault="004D065B">
      <w:pPr>
        <w:pStyle w:val="CommentText"/>
        <w:rPr>
          <w:lang w:val="en-US"/>
        </w:rPr>
      </w:pPr>
    </w:p>
    <w:p w14:paraId="7DECFC42" w14:textId="1CFD7636" w:rsidR="004D065B" w:rsidRPr="004D065B" w:rsidRDefault="004D065B">
      <w:pPr>
        <w:pStyle w:val="CommentText"/>
        <w:rPr>
          <w:lang w:val="en-US"/>
        </w:rPr>
      </w:pPr>
      <w:r>
        <w:rPr>
          <w:lang w:val="en-US"/>
        </w:rPr>
        <w:t>ISTA knows about loss of sync when previous LMR is not received correctly or lost. ISTA has no means to estimate new R2I or I2R bits. So null seems fine here</w:t>
      </w:r>
    </w:p>
  </w:comment>
  <w:comment w:id="161" w:author="Ali Raissinia" w:date="2020-10-27T09:16:00Z" w:initials="AR">
    <w:p w14:paraId="6BD03A0B" w14:textId="59C5CF8F" w:rsidR="00D56202" w:rsidRPr="00D56202" w:rsidRDefault="00D56202">
      <w:pPr>
        <w:pStyle w:val="CommentText"/>
        <w:rPr>
          <w:lang w:val="en-US"/>
        </w:rPr>
      </w:pPr>
      <w:r>
        <w:rPr>
          <w:rStyle w:val="CommentReference"/>
        </w:rPr>
        <w:annotationRef/>
      </w:r>
      <w:r>
        <w:rPr>
          <w:lang w:val="en-US"/>
        </w:rPr>
        <w:t>Thanks for clarification again and for some reason I keep forgetting that case!</w:t>
      </w:r>
    </w:p>
  </w:comment>
  <w:comment w:id="179" w:author="Author" w:initials="A">
    <w:p w14:paraId="1B2C1F0D" w14:textId="285F6A05" w:rsidR="00A66928" w:rsidRPr="00A66928" w:rsidRDefault="00A66928">
      <w:pPr>
        <w:pStyle w:val="CommentText"/>
        <w:rPr>
          <w:lang w:val="en-US"/>
        </w:rPr>
      </w:pPr>
      <w:r>
        <w:rPr>
          <w:rStyle w:val="CommentReference"/>
        </w:rPr>
        <w:annotationRef/>
      </w:r>
      <w:r>
        <w:rPr>
          <w:lang w:val="en-US"/>
        </w:rPr>
        <w:t xml:space="preserve">Should this be </w:t>
      </w:r>
      <w:proofErr w:type="spellStart"/>
      <w:r>
        <w:rPr>
          <w:lang w:val="en-US"/>
        </w:rPr>
        <w:t>receving</w:t>
      </w:r>
      <w:proofErr w:type="spellEnd"/>
      <w:r>
        <w:rPr>
          <w:lang w:val="en-US"/>
        </w:rPr>
        <w:t>? Revisit</w:t>
      </w:r>
    </w:p>
  </w:comment>
  <w:comment w:id="180" w:author="Girish Madpuwar" w:date="2020-10-27T15:14:00Z" w:initials="GM">
    <w:p w14:paraId="5A77AEBF" w14:textId="0C31CC85" w:rsidR="00B0501F" w:rsidRPr="00B0501F" w:rsidRDefault="00B0501F">
      <w:pPr>
        <w:pStyle w:val="CommentText"/>
        <w:rPr>
          <w:lang w:val="en-US"/>
        </w:rPr>
      </w:pPr>
      <w:r>
        <w:rPr>
          <w:rStyle w:val="CommentReference"/>
        </w:rPr>
        <w:annotationRef/>
      </w:r>
      <w:r>
        <w:rPr>
          <w:lang w:val="en-US"/>
        </w:rPr>
        <w:t>Yes. Modified</w:t>
      </w:r>
    </w:p>
  </w:comment>
  <w:comment w:id="192" w:author="Author" w:initials="A">
    <w:p w14:paraId="79D23C79" w14:textId="7764AC30" w:rsidR="004236EE" w:rsidRPr="004236EE" w:rsidRDefault="004236EE">
      <w:pPr>
        <w:pStyle w:val="CommentText"/>
        <w:rPr>
          <w:lang w:val="en-US"/>
        </w:rPr>
      </w:pPr>
      <w:r>
        <w:rPr>
          <w:rStyle w:val="CommentReference"/>
        </w:rPr>
        <w:annotationRef/>
      </w:r>
      <w:r>
        <w:rPr>
          <w:lang w:val="en-US"/>
        </w:rPr>
        <w:t xml:space="preserve">and an invalidated </w:t>
      </w:r>
      <w:proofErr w:type="spellStart"/>
      <w:r>
        <w:rPr>
          <w:lang w:val="en-US"/>
        </w:rPr>
        <w:t>ToA</w:t>
      </w:r>
      <w:proofErr w:type="spellEnd"/>
    </w:p>
  </w:comment>
  <w:comment w:id="193" w:author="Girish Madpuwar" w:date="2020-10-22T17:23:00Z" w:initials="GM">
    <w:p w14:paraId="228AE0BB" w14:textId="77777777" w:rsidR="00FE708F" w:rsidRPr="00A66928" w:rsidRDefault="00FE708F" w:rsidP="00FE708F">
      <w:pPr>
        <w:pStyle w:val="CommentText"/>
        <w:rPr>
          <w:lang w:val="en-US"/>
        </w:rPr>
      </w:pPr>
      <w:r>
        <w:rPr>
          <w:rStyle w:val="CommentReference"/>
        </w:rPr>
        <w:annotationRef/>
      </w:r>
      <w:r>
        <w:rPr>
          <w:rStyle w:val="CommentReference"/>
        </w:rPr>
        <w:annotationRef/>
      </w:r>
      <w:r>
        <w:rPr>
          <w:lang w:val="en-US"/>
        </w:rPr>
        <w:t>This is covered in later paragraph. Not required here.</w:t>
      </w:r>
    </w:p>
    <w:p w14:paraId="681D0649" w14:textId="3C870300" w:rsidR="00FE708F" w:rsidRDefault="00FE708F">
      <w:pPr>
        <w:pStyle w:val="CommentText"/>
      </w:pPr>
    </w:p>
  </w:comment>
  <w:comment w:id="210" w:author="Author" w:initials="A">
    <w:p w14:paraId="28DA0ED4" w14:textId="7EA1B488" w:rsidR="004236EE" w:rsidRPr="004236EE" w:rsidRDefault="004236EE">
      <w:pPr>
        <w:pStyle w:val="CommentText"/>
        <w:rPr>
          <w:lang w:val="en-US"/>
        </w:rPr>
      </w:pPr>
      <w:r>
        <w:rPr>
          <w:rStyle w:val="CommentReference"/>
        </w:rPr>
        <w:annotationRef/>
      </w:r>
      <w:r>
        <w:rPr>
          <w:lang w:val="en-US"/>
        </w:rPr>
        <w:t xml:space="preserve">Perhaps “An RSTA transmitting a location measurement report frame containing range measurement results from a I2R NDP </w:t>
      </w:r>
      <w:proofErr w:type="gramStart"/>
      <w:r>
        <w:rPr>
          <w:lang w:val="en-US"/>
        </w:rPr>
        <w:t>and  a</w:t>
      </w:r>
      <w:proofErr w:type="gramEnd"/>
      <w:r>
        <w:rPr>
          <w:lang w:val="en-US"/>
        </w:rPr>
        <w:t xml:space="preserve"> R2I NDP shall include ….</w:t>
      </w:r>
    </w:p>
  </w:comment>
  <w:comment w:id="211" w:author="Girish Madpuwar" w:date="2020-10-22T17:19:00Z" w:initials="GM">
    <w:p w14:paraId="1F58FB55" w14:textId="54EDBD28" w:rsidR="00EB1A46" w:rsidRPr="00EB1A46" w:rsidRDefault="00EB1A46">
      <w:pPr>
        <w:pStyle w:val="CommentText"/>
        <w:rPr>
          <w:lang w:val="en-US"/>
        </w:rPr>
      </w:pPr>
      <w:r>
        <w:rPr>
          <w:rStyle w:val="CommentReference"/>
        </w:rPr>
        <w:annotationRef/>
      </w:r>
      <w:r w:rsidR="002B170C">
        <w:rPr>
          <w:lang w:val="en-US"/>
        </w:rPr>
        <w:t>Accepted</w:t>
      </w:r>
    </w:p>
  </w:comment>
  <w:comment w:id="212" w:author="Ali Raissinia" w:date="2020-10-26T10:06:00Z" w:initials="AR">
    <w:p w14:paraId="55F13FB3" w14:textId="23258B5F" w:rsidR="00E304AD" w:rsidRDefault="00E304AD">
      <w:pPr>
        <w:pStyle w:val="CommentText"/>
      </w:pPr>
      <w:r>
        <w:rPr>
          <w:rStyle w:val="CommentReference"/>
        </w:rPr>
        <w:annotationRef/>
      </w:r>
    </w:p>
  </w:comment>
  <w:comment w:id="215" w:author="Ali Raissinia" w:date="2020-10-26T10:01:00Z" w:initials="AR">
    <w:p w14:paraId="5D5E32B1" w14:textId="3ADFB438" w:rsidR="00E304AD" w:rsidRPr="00E304AD" w:rsidRDefault="00E304AD">
      <w:pPr>
        <w:pStyle w:val="CommentText"/>
        <w:rPr>
          <w:lang w:val="en-US"/>
        </w:rPr>
      </w:pPr>
      <w:r>
        <w:rPr>
          <w:rStyle w:val="CommentReference"/>
        </w:rPr>
        <w:annotationRef/>
      </w:r>
      <w:r>
        <w:rPr>
          <w:lang w:val="en-US"/>
        </w:rPr>
        <w:t xml:space="preserve">I am guessing these two paragraphs are generic hence for both TB and NTB, if so does it make sense to include ‘unmatched SAC values compare to the SAC value in NDPA and/or secure sounding trigger frames? Essentially, we’re not putting the burden on the PHY correlation </w:t>
      </w:r>
      <w:proofErr w:type="spellStart"/>
      <w:r>
        <w:rPr>
          <w:lang w:val="en-US"/>
        </w:rPr>
        <w:t>capability.</w:t>
      </w:r>
      <w:r w:rsidR="00812B72">
        <w:rPr>
          <w:lang w:val="en-US"/>
        </w:rPr>
        <w:t>Alternatively</w:t>
      </w:r>
      <w:proofErr w:type="spellEnd"/>
      <w:r w:rsidR="00812B72">
        <w:rPr>
          <w:lang w:val="en-US"/>
        </w:rPr>
        <w:t xml:space="preserve">, my preference is to </w:t>
      </w:r>
      <w:r w:rsidR="004733D0">
        <w:rPr>
          <w:lang w:val="en-US"/>
        </w:rPr>
        <w:t xml:space="preserve">include </w:t>
      </w:r>
      <w:proofErr w:type="spellStart"/>
      <w:r w:rsidR="004733D0">
        <w:rPr>
          <w:lang w:val="en-US"/>
        </w:rPr>
        <w:t>ingonring</w:t>
      </w:r>
      <w:proofErr w:type="spellEnd"/>
      <w:r w:rsidR="004733D0">
        <w:rPr>
          <w:lang w:val="en-US"/>
        </w:rPr>
        <w:t xml:space="preserve"> TOD and invalidating </w:t>
      </w:r>
      <w:proofErr w:type="spellStart"/>
      <w:r w:rsidR="004733D0">
        <w:rPr>
          <w:lang w:val="en-US"/>
        </w:rPr>
        <w:t>ToA</w:t>
      </w:r>
      <w:proofErr w:type="spellEnd"/>
      <w:r w:rsidR="004733D0">
        <w:rPr>
          <w:lang w:val="en-US"/>
        </w:rPr>
        <w:t xml:space="preserve"> in each </w:t>
      </w:r>
      <w:r w:rsidR="001525C7">
        <w:rPr>
          <w:lang w:val="en-US"/>
        </w:rPr>
        <w:t xml:space="preserve">‘unmatched’ section for both TB and NTB as it becomes specific since we have the cases spelled out </w:t>
      </w:r>
      <w:proofErr w:type="spellStart"/>
      <w:r w:rsidR="001525C7">
        <w:rPr>
          <w:lang w:val="en-US"/>
        </w:rPr>
        <w:t>sepraterly</w:t>
      </w:r>
      <w:proofErr w:type="spellEnd"/>
      <w:r w:rsidR="001525C7">
        <w:rPr>
          <w:lang w:val="en-US"/>
        </w:rPr>
        <w:t xml:space="preserve"> anyway</w:t>
      </w:r>
      <w:r w:rsidR="004F31B9">
        <w:rPr>
          <w:lang w:val="en-US"/>
        </w:rPr>
        <w:t>.</w:t>
      </w:r>
    </w:p>
  </w:comment>
  <w:comment w:id="216" w:author="Girish Madpuwar" w:date="2020-10-27T19:53:00Z" w:initials="GM">
    <w:p w14:paraId="1D41126B" w14:textId="7E9898ED" w:rsidR="00AF62A5" w:rsidRPr="00AF62A5" w:rsidRDefault="00AF62A5">
      <w:pPr>
        <w:pStyle w:val="CommentText"/>
        <w:rPr>
          <w:lang w:val="en-US"/>
        </w:rPr>
      </w:pPr>
      <w:r>
        <w:rPr>
          <w:rStyle w:val="CommentReference"/>
        </w:rPr>
        <w:annotationRef/>
      </w:r>
      <w:r>
        <w:rPr>
          <w:lang w:val="en-US"/>
        </w:rPr>
        <w:t>I didn’t get your suggestion. Are you suggesting to remove these two paragraphs from both TB and non-TB and place somewhere in common section?</w:t>
      </w:r>
    </w:p>
  </w:comment>
  <w:comment w:id="234" w:author="Ali Raissinia" w:date="2020-10-26T11:22:00Z" w:initials="AR">
    <w:p w14:paraId="724975D9" w14:textId="6388B97C" w:rsidR="006B2C46" w:rsidRPr="006B2C46" w:rsidRDefault="006B2C46">
      <w:pPr>
        <w:pStyle w:val="CommentText"/>
        <w:rPr>
          <w:lang w:val="en-US"/>
        </w:rPr>
      </w:pPr>
      <w:r>
        <w:rPr>
          <w:rStyle w:val="CommentReference"/>
        </w:rPr>
        <w:annotationRef/>
      </w:r>
      <w:r>
        <w:rPr>
          <w:lang w:val="en-US"/>
        </w:rPr>
        <w:t xml:space="preserve">Nehru is </w:t>
      </w:r>
      <w:r w:rsidR="00A65A08">
        <w:rPr>
          <w:lang w:val="en-US"/>
        </w:rPr>
        <w:t xml:space="preserve">also </w:t>
      </w:r>
      <w:r>
        <w:rPr>
          <w:lang w:val="en-US"/>
        </w:rPr>
        <w:t xml:space="preserve">suggesting to edit this </w:t>
      </w:r>
      <w:proofErr w:type="spellStart"/>
      <w:r>
        <w:rPr>
          <w:lang w:val="en-US"/>
        </w:rPr>
        <w:t>paragraph</w:t>
      </w:r>
      <w:r w:rsidR="00A65A08">
        <w:rPr>
          <w:lang w:val="en-US"/>
        </w:rPr>
        <w:t>with</w:t>
      </w:r>
      <w:proofErr w:type="spellEnd"/>
      <w:r w:rsidR="00A65A08">
        <w:rPr>
          <w:lang w:val="en-US"/>
        </w:rPr>
        <w:t xml:space="preserve"> a minor change3.</w:t>
      </w:r>
    </w:p>
  </w:comment>
  <w:comment w:id="235" w:author="Girish Madpuwar" w:date="2020-10-27T15:33:00Z" w:initials="GM">
    <w:p w14:paraId="2DD2B139" w14:textId="78C04FAD" w:rsidR="002A78C0" w:rsidRPr="002A78C0" w:rsidRDefault="002A78C0">
      <w:pPr>
        <w:pStyle w:val="CommentText"/>
        <w:rPr>
          <w:lang w:val="en-US"/>
        </w:rPr>
      </w:pPr>
      <w:r>
        <w:rPr>
          <w:rStyle w:val="CommentReference"/>
        </w:rPr>
        <w:annotationRef/>
      </w:r>
      <w:r>
        <w:rPr>
          <w:lang w:val="en-US"/>
        </w:rPr>
        <w:t xml:space="preserve">Why there is need to write “most recent” </w:t>
      </w:r>
      <w:proofErr w:type="spellStart"/>
      <w:r>
        <w:rPr>
          <w:lang w:val="en-US"/>
        </w:rPr>
        <w:t>explicitely</w:t>
      </w:r>
      <w:proofErr w:type="spellEnd"/>
      <w:r>
        <w:rPr>
          <w:lang w:val="en-US"/>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D9756" w15:done="0"/>
  <w15:commentEx w15:paraId="7B325248" w15:paraIdParent="58CD9756" w15:done="0"/>
  <w15:commentEx w15:paraId="03E27A9D" w15:paraIdParent="58CD9756" w15:done="0"/>
  <w15:commentEx w15:paraId="353B5516" w15:paraIdParent="58CD9756" w15:done="0"/>
  <w15:commentEx w15:paraId="7176EC97" w15:done="0"/>
  <w15:commentEx w15:paraId="5AD56F71" w15:paraIdParent="7176EC97" w15:done="0"/>
  <w15:commentEx w15:paraId="0ADEF151" w15:done="0"/>
  <w15:commentEx w15:paraId="1AF8959B" w15:done="0"/>
  <w15:commentEx w15:paraId="412AFB02" w15:paraIdParent="1AF8959B" w15:done="0"/>
  <w15:commentEx w15:paraId="56B23322" w15:done="0"/>
  <w15:commentEx w15:paraId="24B2124D" w15:paraIdParent="56B23322" w15:done="0"/>
  <w15:commentEx w15:paraId="629CCA6E" w15:paraIdParent="56B23322" w15:done="0"/>
  <w15:commentEx w15:paraId="7F2E7F21" w15:paraIdParent="56B23322" w15:done="0"/>
  <w15:commentEx w15:paraId="13A2C5DC" w15:done="1"/>
  <w15:commentEx w15:paraId="69977AB2" w15:done="0"/>
  <w15:commentEx w15:paraId="7303B526" w15:paraIdParent="69977AB2" w15:done="0"/>
  <w15:commentEx w15:paraId="7298A2AE" w15:done="0"/>
  <w15:commentEx w15:paraId="4775B208" w15:paraIdParent="7298A2AE" w15:done="0"/>
  <w15:commentEx w15:paraId="6FDBB945" w15:paraIdParent="7298A2AE" w15:done="0"/>
  <w15:commentEx w15:paraId="218DB399" w15:paraIdParent="7298A2AE" w15:done="0"/>
  <w15:commentEx w15:paraId="243C1EB6" w15:done="0"/>
  <w15:commentEx w15:paraId="3808C206" w15:paraIdParent="243C1EB6" w15:done="0"/>
  <w15:commentEx w15:paraId="0CEC8D27" w15:paraIdParent="243C1EB6" w15:done="0"/>
  <w15:commentEx w15:paraId="05EF1AE4" w15:done="0"/>
  <w15:commentEx w15:paraId="1DFC72E4" w15:done="0"/>
  <w15:commentEx w15:paraId="3C87C07D" w15:paraIdParent="1DFC72E4" w15:done="0"/>
  <w15:commentEx w15:paraId="118BDA36" w15:done="0"/>
  <w15:commentEx w15:paraId="54AC4336" w15:paraIdParent="118BDA36" w15:done="0"/>
  <w15:commentEx w15:paraId="0ECA4CAA" w15:done="0"/>
  <w15:commentEx w15:paraId="7DECFC42" w15:paraIdParent="0ECA4CAA" w15:done="0"/>
  <w15:commentEx w15:paraId="6BD03A0B" w15:paraIdParent="0ECA4CAA" w15:done="0"/>
  <w15:commentEx w15:paraId="1B2C1F0D" w15:done="0"/>
  <w15:commentEx w15:paraId="5A77AEBF" w15:paraIdParent="1B2C1F0D" w15:done="0"/>
  <w15:commentEx w15:paraId="79D23C79" w15:done="0"/>
  <w15:commentEx w15:paraId="681D0649" w15:paraIdParent="79D23C79" w15:done="0"/>
  <w15:commentEx w15:paraId="28DA0ED4" w15:done="0"/>
  <w15:commentEx w15:paraId="1F58FB55" w15:paraIdParent="28DA0ED4" w15:done="0"/>
  <w15:commentEx w15:paraId="55F13FB3" w15:paraIdParent="28DA0ED4" w15:done="0"/>
  <w15:commentEx w15:paraId="5D5E32B1" w15:done="0"/>
  <w15:commentEx w15:paraId="1D41126B" w15:paraIdParent="5D5E32B1" w15:done="0"/>
  <w15:commentEx w15:paraId="724975D9" w15:done="0"/>
  <w15:commentEx w15:paraId="2DD2B139" w15:paraIdParent="724975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D9756" w16cid:durableId="23392050"/>
  <w16cid:commentId w16cid:paraId="7B325248" w16cid:durableId="23411756"/>
  <w16cid:commentId w16cid:paraId="03E27A9D" w16cid:durableId="23411E9E"/>
  <w16cid:commentId w16cid:paraId="353B5516" w16cid:durableId="2342610A"/>
  <w16cid:commentId w16cid:paraId="7176EC97" w16cid:durableId="2339649A"/>
  <w16cid:commentId w16cid:paraId="5AD56F71" w16cid:durableId="23411758"/>
  <w16cid:commentId w16cid:paraId="0ADEF151" w16cid:durableId="2341175D"/>
  <w16cid:commentId w16cid:paraId="1AF8959B" w16cid:durableId="23396695"/>
  <w16cid:commentId w16cid:paraId="412AFB02" w16cid:durableId="2341175F"/>
  <w16cid:commentId w16cid:paraId="42E6555A" w16cid:durableId="23411760"/>
  <w16cid:commentId w16cid:paraId="56B23322" w16cid:durableId="23415F4A"/>
  <w16cid:commentId w16cid:paraId="24B2124D" w16cid:durableId="23426112"/>
  <w16cid:commentId w16cid:paraId="629CCA6E" w16cid:durableId="23426159"/>
  <w16cid:commentId w16cid:paraId="13A2C5DC" w16cid:durableId="23396750"/>
  <w16cid:commentId w16cid:paraId="69977AB2" w16cid:durableId="23412542"/>
  <w16cid:commentId w16cid:paraId="7303B526" w16cid:durableId="23426115"/>
  <w16cid:commentId w16cid:paraId="7298A2AE" w16cid:durableId="2341221C"/>
  <w16cid:commentId w16cid:paraId="4775B208" w16cid:durableId="23426117"/>
  <w16cid:commentId w16cid:paraId="6FDBB945" w16cid:durableId="2342621F"/>
  <w16cid:commentId w16cid:paraId="243C1EB6" w16cid:durableId="23412441"/>
  <w16cid:commentId w16cid:paraId="62CFD763" w16cid:durableId="23426119"/>
  <w16cid:commentId w16cid:paraId="7ECE2679" w16cid:durableId="23426327"/>
  <w16cid:commentId w16cid:paraId="2E66DD17" w16cid:durableId="2342632A"/>
  <w16cid:commentId w16cid:paraId="05EF1AE4" w16cid:durableId="2342611A"/>
  <w16cid:commentId w16cid:paraId="1DFC72E4" w16cid:durableId="23395F17"/>
  <w16cid:commentId w16cid:paraId="3C87C07D" w16cid:durableId="23411772"/>
  <w16cid:commentId w16cid:paraId="118BDA36" w16cid:durableId="23392051"/>
  <w16cid:commentId w16cid:paraId="54AC4336" w16cid:durableId="23411774"/>
  <w16cid:commentId w16cid:paraId="0ECA4CAA" w16cid:durableId="2341197A"/>
  <w16cid:commentId w16cid:paraId="7DECFC42" w16cid:durableId="23426120"/>
  <w16cid:commentId w16cid:paraId="6BD03A0B" w16cid:durableId="23426404"/>
  <w16cid:commentId w16cid:paraId="1B2C1F0D" w16cid:durableId="23411776"/>
  <w16cid:commentId w16cid:paraId="5A77AEBF" w16cid:durableId="23426122"/>
  <w16cid:commentId w16cid:paraId="79D23C79" w16cid:durableId="233961A6"/>
  <w16cid:commentId w16cid:paraId="681D0649" w16cid:durableId="2341177B"/>
  <w16cid:commentId w16cid:paraId="28DA0ED4" w16cid:durableId="23396281"/>
  <w16cid:commentId w16cid:paraId="1F58FB55" w16cid:durableId="2341177D"/>
  <w16cid:commentId w16cid:paraId="55F13FB3" w16cid:durableId="23411E0F"/>
  <w16cid:commentId w16cid:paraId="5D5E32B1" w16cid:durableId="23411CF7"/>
  <w16cid:commentId w16cid:paraId="1D41126B" w16cid:durableId="23426129"/>
  <w16cid:commentId w16cid:paraId="14B876BF" w16cid:durableId="23426486"/>
  <w16cid:commentId w16cid:paraId="724975D9" w16cid:durableId="23412FF3"/>
  <w16cid:commentId w16cid:paraId="2DD2B139" w16cid:durableId="2342612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383065" w14:textId="77777777" w:rsidR="00EB537D" w:rsidRDefault="00EB537D">
      <w:r>
        <w:separator/>
      </w:r>
    </w:p>
  </w:endnote>
  <w:endnote w:type="continuationSeparator" w:id="0">
    <w:p w14:paraId="52E36CE5" w14:textId="77777777" w:rsidR="00EB537D" w:rsidRDefault="00EB53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E2CC0">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091F1C" w14:textId="77777777" w:rsidR="00EB537D" w:rsidRDefault="00EB537D">
      <w:r>
        <w:separator/>
      </w:r>
    </w:p>
  </w:footnote>
  <w:footnote w:type="continuationSeparator" w:id="0">
    <w:p w14:paraId="51BD69AE" w14:textId="77777777" w:rsidR="00EB537D" w:rsidRDefault="00EB53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3F573598" w:rsidR="000C01C3" w:rsidRDefault="00EE2CC0" w:rsidP="00A23929">
    <w:pPr>
      <w:pStyle w:val="Header"/>
      <w:tabs>
        <w:tab w:val="center" w:pos="4680"/>
        <w:tab w:val="left" w:pos="6480"/>
        <w:tab w:val="right" w:pos="9360"/>
      </w:tabs>
      <w:rPr>
        <w:sz w:val="24"/>
      </w:rPr>
    </w:pPr>
    <w:proofErr w:type="gramStart"/>
    <w:r>
      <w:rPr>
        <w:sz w:val="24"/>
      </w:rPr>
      <w:t xml:space="preserve">Nov </w:t>
    </w:r>
    <w:r w:rsidR="00CA4B9F" w:rsidRPr="001778FD">
      <w:rPr>
        <w:sz w:val="24"/>
      </w:rPr>
      <w:t xml:space="preserve"> 20</w:t>
    </w:r>
    <w:r w:rsidR="00CA4B9F">
      <w:rPr>
        <w:sz w:val="24"/>
      </w:rPr>
      <w:t>20</w:t>
    </w:r>
    <w:proofErr w:type="gramEnd"/>
    <w:r w:rsidR="00CA4B9F" w:rsidRPr="001778FD">
      <w:rPr>
        <w:sz w:val="24"/>
      </w:rPr>
      <w:tab/>
      <w:t xml:space="preserve">            </w:t>
    </w:r>
    <w:r w:rsidR="00CA4B9F">
      <w:rPr>
        <w:sz w:val="24"/>
      </w:rPr>
      <w:t xml:space="preserve">                                                                </w:t>
    </w:r>
    <w:r w:rsidR="006D435E">
      <w:rPr>
        <w:sz w:val="24"/>
      </w:rPr>
      <w:t xml:space="preserve">    doc.: IEEE 802.11-20</w:t>
    </w:r>
    <w:r w:rsidR="00134D96">
      <w:rPr>
        <w:sz w:val="24"/>
      </w:rPr>
      <w:t>/</w:t>
    </w:r>
    <w:r w:rsidR="006D435E">
      <w:rPr>
        <w:sz w:val="24"/>
      </w:rPr>
      <w:t>1649</w:t>
    </w:r>
    <w:r w:rsidR="00134D96">
      <w:rPr>
        <w:sz w:val="24"/>
      </w:rPr>
      <w:t>/r</w:t>
    </w:r>
    <w:r>
      <w:rPr>
        <w:sz w:val="24"/>
      </w:rPr>
      <w:t>2</w:t>
    </w:r>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A2CF1"/>
    <w:multiLevelType w:val="multilevel"/>
    <w:tmpl w:val="CBF06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30"/>
  </w:num>
  <w:num w:numId="4">
    <w:abstractNumId w:val="5"/>
  </w:num>
  <w:num w:numId="5">
    <w:abstractNumId w:val="23"/>
  </w:num>
  <w:num w:numId="6">
    <w:abstractNumId w:val="19"/>
  </w:num>
  <w:num w:numId="7">
    <w:abstractNumId w:val="21"/>
  </w:num>
  <w:num w:numId="8">
    <w:abstractNumId w:val="13"/>
  </w:num>
  <w:num w:numId="9">
    <w:abstractNumId w:val="2"/>
  </w:num>
  <w:num w:numId="10">
    <w:abstractNumId w:val="34"/>
  </w:num>
  <w:num w:numId="11">
    <w:abstractNumId w:val="40"/>
  </w:num>
  <w:num w:numId="12">
    <w:abstractNumId w:val="39"/>
  </w:num>
  <w:num w:numId="13">
    <w:abstractNumId w:val="24"/>
  </w:num>
  <w:num w:numId="14">
    <w:abstractNumId w:val="7"/>
  </w:num>
  <w:num w:numId="15">
    <w:abstractNumId w:val="17"/>
  </w:num>
  <w:num w:numId="16">
    <w:abstractNumId w:val="10"/>
  </w:num>
  <w:num w:numId="17">
    <w:abstractNumId w:val="16"/>
  </w:num>
  <w:num w:numId="18">
    <w:abstractNumId w:val="33"/>
  </w:num>
  <w:num w:numId="19">
    <w:abstractNumId w:val="37"/>
  </w:num>
  <w:num w:numId="20">
    <w:abstractNumId w:val="3"/>
  </w:num>
  <w:num w:numId="21">
    <w:abstractNumId w:val="22"/>
  </w:num>
  <w:num w:numId="22">
    <w:abstractNumId w:val="36"/>
  </w:num>
  <w:num w:numId="23">
    <w:abstractNumId w:val="14"/>
  </w:num>
  <w:num w:numId="24">
    <w:abstractNumId w:val="8"/>
  </w:num>
  <w:num w:numId="25">
    <w:abstractNumId w:val="29"/>
  </w:num>
  <w:num w:numId="26">
    <w:abstractNumId w:val="9"/>
  </w:num>
  <w:num w:numId="27">
    <w:abstractNumId w:val="4"/>
  </w:num>
  <w:num w:numId="28">
    <w:abstractNumId w:val="15"/>
  </w:num>
  <w:num w:numId="29">
    <w:abstractNumId w:val="31"/>
  </w:num>
  <w:num w:numId="30">
    <w:abstractNumId w:val="32"/>
  </w:num>
  <w:num w:numId="31">
    <w:abstractNumId w:val="38"/>
  </w:num>
  <w:num w:numId="32">
    <w:abstractNumId w:val="28"/>
  </w:num>
  <w:num w:numId="33">
    <w:abstractNumId w:val="12"/>
  </w:num>
  <w:num w:numId="34">
    <w:abstractNumId w:val="27"/>
  </w:num>
  <w:num w:numId="35">
    <w:abstractNumId w:val="20"/>
  </w:num>
  <w:num w:numId="36">
    <w:abstractNumId w:val="25"/>
  </w:num>
  <w:num w:numId="37">
    <w:abstractNumId w:val="26"/>
  </w:num>
  <w:num w:numId="38">
    <w:abstractNumId w:val="35"/>
  </w:num>
  <w:num w:numId="39">
    <w:abstractNumId w:val="6"/>
  </w:num>
  <w:num w:numId="40">
    <w:abstractNumId w:val="11"/>
  </w:num>
  <w:num w:numId="41">
    <w:abstractNumId w:val="1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rish Madpuwar">
    <w15:presenceInfo w15:providerId="None" w15:userId="Girish Madpuwar"/>
  </w15:person>
  <w15:person w15:author="Ali Raissinia">
    <w15:presenceInfo w15:providerId="AD" w15:userId="S::alirezar@qti.qualcomm.com::e547df78-357b-4255-b50e-eb60a45b2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6D20"/>
    <w:rsid w:val="00007084"/>
    <w:rsid w:val="0000716F"/>
    <w:rsid w:val="00007F64"/>
    <w:rsid w:val="0001042B"/>
    <w:rsid w:val="00010507"/>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630"/>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85C"/>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1B5"/>
    <w:rsid w:val="00083479"/>
    <w:rsid w:val="000834E4"/>
    <w:rsid w:val="00083ADC"/>
    <w:rsid w:val="000843A8"/>
    <w:rsid w:val="00085441"/>
    <w:rsid w:val="0008658D"/>
    <w:rsid w:val="00086600"/>
    <w:rsid w:val="0008679E"/>
    <w:rsid w:val="00086C47"/>
    <w:rsid w:val="00086D4E"/>
    <w:rsid w:val="000878EF"/>
    <w:rsid w:val="00087CB1"/>
    <w:rsid w:val="000903E9"/>
    <w:rsid w:val="000917A3"/>
    <w:rsid w:val="00091803"/>
    <w:rsid w:val="00091D16"/>
    <w:rsid w:val="000928A3"/>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8B7"/>
    <w:rsid w:val="000A7B35"/>
    <w:rsid w:val="000B0236"/>
    <w:rsid w:val="000B158F"/>
    <w:rsid w:val="000B1BA5"/>
    <w:rsid w:val="000B30DF"/>
    <w:rsid w:val="000B3108"/>
    <w:rsid w:val="000B313F"/>
    <w:rsid w:val="000B367F"/>
    <w:rsid w:val="000B3A65"/>
    <w:rsid w:val="000B4513"/>
    <w:rsid w:val="000B4874"/>
    <w:rsid w:val="000B4DE2"/>
    <w:rsid w:val="000B4E04"/>
    <w:rsid w:val="000B4FE4"/>
    <w:rsid w:val="000B5B26"/>
    <w:rsid w:val="000B5B5B"/>
    <w:rsid w:val="000B6DE2"/>
    <w:rsid w:val="000B7007"/>
    <w:rsid w:val="000B79F4"/>
    <w:rsid w:val="000B7BF0"/>
    <w:rsid w:val="000B7E32"/>
    <w:rsid w:val="000B7F9C"/>
    <w:rsid w:val="000B7FD4"/>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982"/>
    <w:rsid w:val="00134D96"/>
    <w:rsid w:val="001351C0"/>
    <w:rsid w:val="00135855"/>
    <w:rsid w:val="00136A34"/>
    <w:rsid w:val="00137189"/>
    <w:rsid w:val="00137510"/>
    <w:rsid w:val="0013760A"/>
    <w:rsid w:val="0014032E"/>
    <w:rsid w:val="00140B74"/>
    <w:rsid w:val="0014168D"/>
    <w:rsid w:val="00141A55"/>
    <w:rsid w:val="00142190"/>
    <w:rsid w:val="00144123"/>
    <w:rsid w:val="00144268"/>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5C7"/>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691"/>
    <w:rsid w:val="001C1D74"/>
    <w:rsid w:val="001C20B6"/>
    <w:rsid w:val="001C2462"/>
    <w:rsid w:val="001C24F4"/>
    <w:rsid w:val="001C2991"/>
    <w:rsid w:val="001C2DE0"/>
    <w:rsid w:val="001C3D8D"/>
    <w:rsid w:val="001C5A66"/>
    <w:rsid w:val="001C5DB4"/>
    <w:rsid w:val="001C63F9"/>
    <w:rsid w:val="001C6DAB"/>
    <w:rsid w:val="001C7013"/>
    <w:rsid w:val="001C70B4"/>
    <w:rsid w:val="001C7395"/>
    <w:rsid w:val="001C7566"/>
    <w:rsid w:val="001C7B96"/>
    <w:rsid w:val="001D0E2F"/>
    <w:rsid w:val="001D1506"/>
    <w:rsid w:val="001D1541"/>
    <w:rsid w:val="001D20C0"/>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5FD4"/>
    <w:rsid w:val="001D6024"/>
    <w:rsid w:val="001D646E"/>
    <w:rsid w:val="001D7228"/>
    <w:rsid w:val="001E09FA"/>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5995"/>
    <w:rsid w:val="00216C94"/>
    <w:rsid w:val="00217156"/>
    <w:rsid w:val="0021752F"/>
    <w:rsid w:val="00217DDF"/>
    <w:rsid w:val="00217E76"/>
    <w:rsid w:val="002201C0"/>
    <w:rsid w:val="002227C4"/>
    <w:rsid w:val="00222C9D"/>
    <w:rsid w:val="00223F44"/>
    <w:rsid w:val="002248EF"/>
    <w:rsid w:val="002254B1"/>
    <w:rsid w:val="002254EC"/>
    <w:rsid w:val="00226DA5"/>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6B6F"/>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6E7"/>
    <w:rsid w:val="00254AD9"/>
    <w:rsid w:val="00254C99"/>
    <w:rsid w:val="002554C1"/>
    <w:rsid w:val="00255660"/>
    <w:rsid w:val="00255939"/>
    <w:rsid w:val="00255A10"/>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0AB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8C0"/>
    <w:rsid w:val="002A7965"/>
    <w:rsid w:val="002B170C"/>
    <w:rsid w:val="002B20F9"/>
    <w:rsid w:val="002B2207"/>
    <w:rsid w:val="002B2FFB"/>
    <w:rsid w:val="002B4304"/>
    <w:rsid w:val="002B44E3"/>
    <w:rsid w:val="002B4797"/>
    <w:rsid w:val="002B5AD5"/>
    <w:rsid w:val="002B6200"/>
    <w:rsid w:val="002B63BA"/>
    <w:rsid w:val="002B697E"/>
    <w:rsid w:val="002B6AD2"/>
    <w:rsid w:val="002B6BC7"/>
    <w:rsid w:val="002B6C0E"/>
    <w:rsid w:val="002B6C63"/>
    <w:rsid w:val="002B70FD"/>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309"/>
    <w:rsid w:val="002E1864"/>
    <w:rsid w:val="002E1D34"/>
    <w:rsid w:val="002E1EB6"/>
    <w:rsid w:val="002E253B"/>
    <w:rsid w:val="002E2702"/>
    <w:rsid w:val="002E29A0"/>
    <w:rsid w:val="002E2A05"/>
    <w:rsid w:val="002E2E41"/>
    <w:rsid w:val="002E315C"/>
    <w:rsid w:val="002E3F6E"/>
    <w:rsid w:val="002E40E7"/>
    <w:rsid w:val="002E4876"/>
    <w:rsid w:val="002E4913"/>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473"/>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627"/>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078"/>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1FC"/>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292"/>
    <w:rsid w:val="003D69B0"/>
    <w:rsid w:val="003D7375"/>
    <w:rsid w:val="003D7EA9"/>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8F0"/>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758"/>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365"/>
    <w:rsid w:val="00421DAB"/>
    <w:rsid w:val="00422053"/>
    <w:rsid w:val="00422534"/>
    <w:rsid w:val="00422B03"/>
    <w:rsid w:val="004230EB"/>
    <w:rsid w:val="004233E4"/>
    <w:rsid w:val="004236EE"/>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57EB5"/>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60C"/>
    <w:rsid w:val="00472DAB"/>
    <w:rsid w:val="004733D0"/>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B71"/>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ACA"/>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65B"/>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1B9"/>
    <w:rsid w:val="004F353A"/>
    <w:rsid w:val="004F3874"/>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3B94"/>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83A"/>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3896"/>
    <w:rsid w:val="00524722"/>
    <w:rsid w:val="005247CD"/>
    <w:rsid w:val="0052507D"/>
    <w:rsid w:val="00526019"/>
    <w:rsid w:val="005262EB"/>
    <w:rsid w:val="0052646F"/>
    <w:rsid w:val="00526F99"/>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129"/>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6B09"/>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477F"/>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96316"/>
    <w:rsid w:val="005A016B"/>
    <w:rsid w:val="005A07E5"/>
    <w:rsid w:val="005A0D0D"/>
    <w:rsid w:val="005A1099"/>
    <w:rsid w:val="005A1114"/>
    <w:rsid w:val="005A12B7"/>
    <w:rsid w:val="005A1683"/>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7DE"/>
    <w:rsid w:val="005B0E1E"/>
    <w:rsid w:val="005B17FD"/>
    <w:rsid w:val="005B1A85"/>
    <w:rsid w:val="005B2874"/>
    <w:rsid w:val="005B3093"/>
    <w:rsid w:val="005B388C"/>
    <w:rsid w:val="005B4213"/>
    <w:rsid w:val="005B44B6"/>
    <w:rsid w:val="005B4C0D"/>
    <w:rsid w:val="005B52C1"/>
    <w:rsid w:val="005B58E6"/>
    <w:rsid w:val="005B5AE2"/>
    <w:rsid w:val="005B6121"/>
    <w:rsid w:val="005B67FB"/>
    <w:rsid w:val="005B6F93"/>
    <w:rsid w:val="005B758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167D"/>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2BF"/>
    <w:rsid w:val="006134E6"/>
    <w:rsid w:val="00613557"/>
    <w:rsid w:val="00613992"/>
    <w:rsid w:val="00613E76"/>
    <w:rsid w:val="00613E9E"/>
    <w:rsid w:val="00614732"/>
    <w:rsid w:val="00615B12"/>
    <w:rsid w:val="0061625F"/>
    <w:rsid w:val="006203E8"/>
    <w:rsid w:val="00620D38"/>
    <w:rsid w:val="00621310"/>
    <w:rsid w:val="00621E36"/>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11CB"/>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0CA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20A"/>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3B1"/>
    <w:rsid w:val="0067349D"/>
    <w:rsid w:val="006734C1"/>
    <w:rsid w:val="00673B9C"/>
    <w:rsid w:val="0067437C"/>
    <w:rsid w:val="006746E5"/>
    <w:rsid w:val="00675BF7"/>
    <w:rsid w:val="00675D51"/>
    <w:rsid w:val="00676659"/>
    <w:rsid w:val="0067681A"/>
    <w:rsid w:val="00676B90"/>
    <w:rsid w:val="00676D39"/>
    <w:rsid w:val="00677396"/>
    <w:rsid w:val="006773DB"/>
    <w:rsid w:val="00677441"/>
    <w:rsid w:val="00677716"/>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34F"/>
    <w:rsid w:val="00696859"/>
    <w:rsid w:val="00696E7D"/>
    <w:rsid w:val="00696E92"/>
    <w:rsid w:val="0069766A"/>
    <w:rsid w:val="00697945"/>
    <w:rsid w:val="00697C6A"/>
    <w:rsid w:val="006A03E7"/>
    <w:rsid w:val="006A077B"/>
    <w:rsid w:val="006A0AD2"/>
    <w:rsid w:val="006A0F3A"/>
    <w:rsid w:val="006A140E"/>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C46"/>
    <w:rsid w:val="006B2FE6"/>
    <w:rsid w:val="006B3210"/>
    <w:rsid w:val="006B37FE"/>
    <w:rsid w:val="006B3A4C"/>
    <w:rsid w:val="006B4612"/>
    <w:rsid w:val="006B4650"/>
    <w:rsid w:val="006B48CD"/>
    <w:rsid w:val="006B5D59"/>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232"/>
    <w:rsid w:val="006C4644"/>
    <w:rsid w:val="006C4D62"/>
    <w:rsid w:val="006C4E28"/>
    <w:rsid w:val="006C5271"/>
    <w:rsid w:val="006C57D0"/>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244"/>
    <w:rsid w:val="006D435E"/>
    <w:rsid w:val="006D490E"/>
    <w:rsid w:val="006D4CFD"/>
    <w:rsid w:val="006D5D4F"/>
    <w:rsid w:val="006D648B"/>
    <w:rsid w:val="006D6B23"/>
    <w:rsid w:val="006E0293"/>
    <w:rsid w:val="006E08D4"/>
    <w:rsid w:val="006E0AA3"/>
    <w:rsid w:val="006E1051"/>
    <w:rsid w:val="006E145F"/>
    <w:rsid w:val="006E21E4"/>
    <w:rsid w:val="006E2730"/>
    <w:rsid w:val="006E2733"/>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1F25"/>
    <w:rsid w:val="0070201D"/>
    <w:rsid w:val="00703C91"/>
    <w:rsid w:val="00703D98"/>
    <w:rsid w:val="00704762"/>
    <w:rsid w:val="007048C2"/>
    <w:rsid w:val="007052B6"/>
    <w:rsid w:val="00705359"/>
    <w:rsid w:val="007053E2"/>
    <w:rsid w:val="0070547E"/>
    <w:rsid w:val="00705AD1"/>
    <w:rsid w:val="0070615C"/>
    <w:rsid w:val="00706D92"/>
    <w:rsid w:val="00706E82"/>
    <w:rsid w:val="0070739D"/>
    <w:rsid w:val="00707408"/>
    <w:rsid w:val="00707F52"/>
    <w:rsid w:val="00710828"/>
    <w:rsid w:val="00711133"/>
    <w:rsid w:val="00712356"/>
    <w:rsid w:val="00712EED"/>
    <w:rsid w:val="00712F9B"/>
    <w:rsid w:val="00713AA9"/>
    <w:rsid w:val="00713CAB"/>
    <w:rsid w:val="00714192"/>
    <w:rsid w:val="00714D27"/>
    <w:rsid w:val="00715717"/>
    <w:rsid w:val="00715EFD"/>
    <w:rsid w:val="00716591"/>
    <w:rsid w:val="00716AB1"/>
    <w:rsid w:val="00717DA9"/>
    <w:rsid w:val="007203FC"/>
    <w:rsid w:val="00720681"/>
    <w:rsid w:val="00720A91"/>
    <w:rsid w:val="00720BAE"/>
    <w:rsid w:val="007212BF"/>
    <w:rsid w:val="007213C0"/>
    <w:rsid w:val="007222FB"/>
    <w:rsid w:val="00722485"/>
    <w:rsid w:val="00722738"/>
    <w:rsid w:val="007232B6"/>
    <w:rsid w:val="00723346"/>
    <w:rsid w:val="007235B2"/>
    <w:rsid w:val="00723A17"/>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0AD1"/>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5EF"/>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1EF8"/>
    <w:rsid w:val="00792251"/>
    <w:rsid w:val="0079236E"/>
    <w:rsid w:val="00792613"/>
    <w:rsid w:val="007929AA"/>
    <w:rsid w:val="00792F6C"/>
    <w:rsid w:val="0079317D"/>
    <w:rsid w:val="0079360E"/>
    <w:rsid w:val="00793EF0"/>
    <w:rsid w:val="0079470D"/>
    <w:rsid w:val="00794FE3"/>
    <w:rsid w:val="00795053"/>
    <w:rsid w:val="007955F8"/>
    <w:rsid w:val="007958C7"/>
    <w:rsid w:val="00795E28"/>
    <w:rsid w:val="00796324"/>
    <w:rsid w:val="00797395"/>
    <w:rsid w:val="007979A8"/>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257"/>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B42"/>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0C7"/>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3EE"/>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E6D"/>
    <w:rsid w:val="00810FB2"/>
    <w:rsid w:val="00811583"/>
    <w:rsid w:val="00811795"/>
    <w:rsid w:val="008127B1"/>
    <w:rsid w:val="00812A59"/>
    <w:rsid w:val="00812B72"/>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0F3B"/>
    <w:rsid w:val="00821C98"/>
    <w:rsid w:val="00821E09"/>
    <w:rsid w:val="0082345C"/>
    <w:rsid w:val="0082366B"/>
    <w:rsid w:val="00823CC6"/>
    <w:rsid w:val="00823EBE"/>
    <w:rsid w:val="008245BF"/>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A25"/>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1F31"/>
    <w:rsid w:val="008537B0"/>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B5A"/>
    <w:rsid w:val="00873E74"/>
    <w:rsid w:val="0087471E"/>
    <w:rsid w:val="00874AFA"/>
    <w:rsid w:val="00874EE7"/>
    <w:rsid w:val="00874FDB"/>
    <w:rsid w:val="008754DD"/>
    <w:rsid w:val="00875662"/>
    <w:rsid w:val="00875BC3"/>
    <w:rsid w:val="00875D38"/>
    <w:rsid w:val="00875E39"/>
    <w:rsid w:val="00876D82"/>
    <w:rsid w:val="00877248"/>
    <w:rsid w:val="008800D6"/>
    <w:rsid w:val="008800F5"/>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5BB9"/>
    <w:rsid w:val="00897695"/>
    <w:rsid w:val="00897E87"/>
    <w:rsid w:val="008A0F04"/>
    <w:rsid w:val="008A0FE3"/>
    <w:rsid w:val="008A189F"/>
    <w:rsid w:val="008A22C0"/>
    <w:rsid w:val="008A22EC"/>
    <w:rsid w:val="008A27F2"/>
    <w:rsid w:val="008A2A2B"/>
    <w:rsid w:val="008A2B0E"/>
    <w:rsid w:val="008A3426"/>
    <w:rsid w:val="008A3C67"/>
    <w:rsid w:val="008A3F9B"/>
    <w:rsid w:val="008A41E9"/>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E7A08"/>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032"/>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5DF"/>
    <w:rsid w:val="0093770F"/>
    <w:rsid w:val="00937C4B"/>
    <w:rsid w:val="00941353"/>
    <w:rsid w:val="00941882"/>
    <w:rsid w:val="009418C4"/>
    <w:rsid w:val="009418EB"/>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3692"/>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6EB7"/>
    <w:rsid w:val="00977759"/>
    <w:rsid w:val="00980213"/>
    <w:rsid w:val="009802EC"/>
    <w:rsid w:val="009807D8"/>
    <w:rsid w:val="009814DA"/>
    <w:rsid w:val="00981B9B"/>
    <w:rsid w:val="00982782"/>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21FA"/>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D87"/>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6B6C"/>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737"/>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5A08"/>
    <w:rsid w:val="00A6600D"/>
    <w:rsid w:val="00A6663C"/>
    <w:rsid w:val="00A66928"/>
    <w:rsid w:val="00A66AC8"/>
    <w:rsid w:val="00A6788D"/>
    <w:rsid w:val="00A67AD3"/>
    <w:rsid w:val="00A67D2F"/>
    <w:rsid w:val="00A67E34"/>
    <w:rsid w:val="00A702CB"/>
    <w:rsid w:val="00A70897"/>
    <w:rsid w:val="00A72406"/>
    <w:rsid w:val="00A72D8B"/>
    <w:rsid w:val="00A733E1"/>
    <w:rsid w:val="00A73A08"/>
    <w:rsid w:val="00A73AE6"/>
    <w:rsid w:val="00A74098"/>
    <w:rsid w:val="00A743FA"/>
    <w:rsid w:val="00A7482B"/>
    <w:rsid w:val="00A75235"/>
    <w:rsid w:val="00A7580D"/>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70"/>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397C"/>
    <w:rsid w:val="00AA3C5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FFE"/>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1D96"/>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2A5"/>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01F"/>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18C2"/>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6E5B"/>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589D"/>
    <w:rsid w:val="00B96831"/>
    <w:rsid w:val="00B96E3E"/>
    <w:rsid w:val="00B977FB"/>
    <w:rsid w:val="00B97FF8"/>
    <w:rsid w:val="00BA0041"/>
    <w:rsid w:val="00BA038A"/>
    <w:rsid w:val="00BA07D9"/>
    <w:rsid w:val="00BA094C"/>
    <w:rsid w:val="00BA0D39"/>
    <w:rsid w:val="00BA1D5F"/>
    <w:rsid w:val="00BA264F"/>
    <w:rsid w:val="00BA2F1B"/>
    <w:rsid w:val="00BA3741"/>
    <w:rsid w:val="00BA3A58"/>
    <w:rsid w:val="00BA3DE5"/>
    <w:rsid w:val="00BA3EFA"/>
    <w:rsid w:val="00BA43AB"/>
    <w:rsid w:val="00BA46C5"/>
    <w:rsid w:val="00BA5105"/>
    <w:rsid w:val="00BA553A"/>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19A7"/>
    <w:rsid w:val="00BE298F"/>
    <w:rsid w:val="00BE338E"/>
    <w:rsid w:val="00BE3DEF"/>
    <w:rsid w:val="00BE416E"/>
    <w:rsid w:val="00BE4A42"/>
    <w:rsid w:val="00BE51DE"/>
    <w:rsid w:val="00BE6254"/>
    <w:rsid w:val="00BE6393"/>
    <w:rsid w:val="00BE6758"/>
    <w:rsid w:val="00BE68C2"/>
    <w:rsid w:val="00BE6EB0"/>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0DDD"/>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BF5"/>
    <w:rsid w:val="00C25E26"/>
    <w:rsid w:val="00C26520"/>
    <w:rsid w:val="00C26865"/>
    <w:rsid w:val="00C26D99"/>
    <w:rsid w:val="00C26E04"/>
    <w:rsid w:val="00C27939"/>
    <w:rsid w:val="00C27D7E"/>
    <w:rsid w:val="00C30212"/>
    <w:rsid w:val="00C30255"/>
    <w:rsid w:val="00C30A22"/>
    <w:rsid w:val="00C3128C"/>
    <w:rsid w:val="00C317AC"/>
    <w:rsid w:val="00C31AB8"/>
    <w:rsid w:val="00C32073"/>
    <w:rsid w:val="00C3271C"/>
    <w:rsid w:val="00C32896"/>
    <w:rsid w:val="00C32B02"/>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5B52"/>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08F"/>
    <w:rsid w:val="00CB6185"/>
    <w:rsid w:val="00CB6215"/>
    <w:rsid w:val="00CB68F9"/>
    <w:rsid w:val="00CB6BC8"/>
    <w:rsid w:val="00CB6D4C"/>
    <w:rsid w:val="00CB6E76"/>
    <w:rsid w:val="00CB75DD"/>
    <w:rsid w:val="00CB765B"/>
    <w:rsid w:val="00CB7EB9"/>
    <w:rsid w:val="00CC069E"/>
    <w:rsid w:val="00CC080E"/>
    <w:rsid w:val="00CC0A91"/>
    <w:rsid w:val="00CC1612"/>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41"/>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6A3"/>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17C"/>
    <w:rsid w:val="00D41691"/>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20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97B84"/>
    <w:rsid w:val="00DA11A2"/>
    <w:rsid w:val="00DA1262"/>
    <w:rsid w:val="00DA1D46"/>
    <w:rsid w:val="00DA2115"/>
    <w:rsid w:val="00DA2342"/>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7753"/>
    <w:rsid w:val="00DC03F1"/>
    <w:rsid w:val="00DC1565"/>
    <w:rsid w:val="00DC252E"/>
    <w:rsid w:val="00DC276E"/>
    <w:rsid w:val="00DC2A38"/>
    <w:rsid w:val="00DC2A6C"/>
    <w:rsid w:val="00DC2B1E"/>
    <w:rsid w:val="00DC2CCD"/>
    <w:rsid w:val="00DC38D1"/>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87"/>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4AD"/>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47F29"/>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465"/>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B9B"/>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83A"/>
    <w:rsid w:val="00EA399A"/>
    <w:rsid w:val="00EA4604"/>
    <w:rsid w:val="00EA4C4F"/>
    <w:rsid w:val="00EA52C5"/>
    <w:rsid w:val="00EA560D"/>
    <w:rsid w:val="00EA5B58"/>
    <w:rsid w:val="00EA6B8B"/>
    <w:rsid w:val="00EA6EAF"/>
    <w:rsid w:val="00EA71D2"/>
    <w:rsid w:val="00EA73D8"/>
    <w:rsid w:val="00EB0775"/>
    <w:rsid w:val="00EB0FDF"/>
    <w:rsid w:val="00EB109F"/>
    <w:rsid w:val="00EB161D"/>
    <w:rsid w:val="00EB1A46"/>
    <w:rsid w:val="00EB1DC4"/>
    <w:rsid w:val="00EB239A"/>
    <w:rsid w:val="00EB3C3A"/>
    <w:rsid w:val="00EB4154"/>
    <w:rsid w:val="00EB4197"/>
    <w:rsid w:val="00EB41DC"/>
    <w:rsid w:val="00EB4495"/>
    <w:rsid w:val="00EB4793"/>
    <w:rsid w:val="00EB4D46"/>
    <w:rsid w:val="00EB4FEF"/>
    <w:rsid w:val="00EB52B8"/>
    <w:rsid w:val="00EB537D"/>
    <w:rsid w:val="00EB5DD9"/>
    <w:rsid w:val="00EB5F58"/>
    <w:rsid w:val="00EB5F7B"/>
    <w:rsid w:val="00EB604C"/>
    <w:rsid w:val="00EB6B04"/>
    <w:rsid w:val="00EB7F68"/>
    <w:rsid w:val="00EC029F"/>
    <w:rsid w:val="00EC0378"/>
    <w:rsid w:val="00EC0412"/>
    <w:rsid w:val="00EC05B5"/>
    <w:rsid w:val="00EC0636"/>
    <w:rsid w:val="00EC0713"/>
    <w:rsid w:val="00EC1028"/>
    <w:rsid w:val="00EC1319"/>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CC0"/>
    <w:rsid w:val="00EE2F6D"/>
    <w:rsid w:val="00EE37C5"/>
    <w:rsid w:val="00EE3F52"/>
    <w:rsid w:val="00EE4C88"/>
    <w:rsid w:val="00EE506C"/>
    <w:rsid w:val="00EE6368"/>
    <w:rsid w:val="00EE6401"/>
    <w:rsid w:val="00EE66F4"/>
    <w:rsid w:val="00EE6E21"/>
    <w:rsid w:val="00EE78DE"/>
    <w:rsid w:val="00EE7D01"/>
    <w:rsid w:val="00EF013B"/>
    <w:rsid w:val="00EF03AE"/>
    <w:rsid w:val="00EF0422"/>
    <w:rsid w:val="00EF06CF"/>
    <w:rsid w:val="00EF081C"/>
    <w:rsid w:val="00EF0ADB"/>
    <w:rsid w:val="00EF106D"/>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BFB"/>
    <w:rsid w:val="00EF7F0F"/>
    <w:rsid w:val="00EF7FDC"/>
    <w:rsid w:val="00F00915"/>
    <w:rsid w:val="00F00BDD"/>
    <w:rsid w:val="00F00D66"/>
    <w:rsid w:val="00F00DEC"/>
    <w:rsid w:val="00F0128E"/>
    <w:rsid w:val="00F0201E"/>
    <w:rsid w:val="00F023FB"/>
    <w:rsid w:val="00F02D44"/>
    <w:rsid w:val="00F02EAF"/>
    <w:rsid w:val="00F032CB"/>
    <w:rsid w:val="00F03AB9"/>
    <w:rsid w:val="00F042B2"/>
    <w:rsid w:val="00F04592"/>
    <w:rsid w:val="00F04850"/>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6CFF"/>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A5B"/>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5AED"/>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B08"/>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5C7"/>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018B"/>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D13"/>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9FA"/>
    <w:rsid w:val="00FE3FBA"/>
    <w:rsid w:val="00FE4177"/>
    <w:rsid w:val="00FE4750"/>
    <w:rsid w:val="00FE5234"/>
    <w:rsid w:val="00FE5F53"/>
    <w:rsid w:val="00FE6B74"/>
    <w:rsid w:val="00FE708F"/>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docId w15:val="{2F692DFE-B17D-4F22-9700-0D3313BBA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272862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034491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72473968">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68075470">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035354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162827">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oter" Target="footer1.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Nehru.bhandaru@broadcom.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irish.madpuwar@broadcom.co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9" ma:contentTypeDescription="Create a new document." ma:contentTypeScope="" ma:versionID="9d72eb672ed67d4b4ca96ef284ec8a98">
  <xsd:schema xmlns:xsd="http://www.w3.org/2001/XMLSchema" xmlns:xs="http://www.w3.org/2001/XMLSchema" xmlns:p="http://schemas.microsoft.com/office/2006/metadata/properties" xmlns:ns3="cc9c437c-ae0c-4066-8d90-a0f7de786127" targetNamespace="http://schemas.microsoft.com/office/2006/metadata/properties" ma:root="true" ma:fieldsID="53c1eb9fd25efa149cc0b82eb11816e0"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19700-8D3C-4081-814A-B89D2D96D2C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B3BF33F-9E15-4020-9605-9A3E31D5E4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227718-308F-44EA-964D-D6D35C23B699}">
  <ds:schemaRefs>
    <ds:schemaRef ds:uri="http://schemas.microsoft.com/sharepoint/v3/contenttype/forms"/>
  </ds:schemaRefs>
</ds:datastoreItem>
</file>

<file path=customXml/itemProps4.xml><?xml version="1.0" encoding="utf-8"?>
<ds:datastoreItem xmlns:ds="http://schemas.openxmlformats.org/officeDocument/2006/customXml" ds:itemID="{D08C425A-81C5-4701-B6D7-33CC0946B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3467</Words>
  <Characters>1976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Raissinia</dc:creator>
  <cp:keywords>CTPClassification=CTP_PUBLIC:VisualMarkings=, CTPClassification=CTP_NT</cp:keywords>
  <cp:lastModifiedBy>Girish Madpuwar</cp:lastModifiedBy>
  <cp:revision>3</cp:revision>
  <dcterms:created xsi:type="dcterms:W3CDTF">2020-11-04T16:53:00Z</dcterms:created>
  <dcterms:modified xsi:type="dcterms:W3CDTF">2020-11-0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y fmtid="{D5CDD505-2E9C-101B-9397-08002B2CF9AE}" pid="10" name="ContentTypeId">
    <vt:lpwstr>0x010100EB28163D68FE8E4D9361964FDD814FC4</vt:lpwstr>
  </property>
</Properties>
</file>